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D1821" w:rsidRPr="001D1821" w:rsidRDefault="00F171E2" w:rsidP="00C46185">
      <w:pPr>
        <w:pStyle w:val="a7"/>
        <w:ind w:firstLine="420"/>
      </w:pPr>
      <w:r w:rsidRPr="00B43BA0">
        <w:t>OO</w:t>
      </w:r>
      <w:r w:rsidR="00153D8E">
        <w:rPr>
          <w:rFonts w:hint="eastAsia"/>
        </w:rPr>
        <w:t>第</w:t>
      </w:r>
      <w:r w:rsidR="00F316FF">
        <w:rPr>
          <w:rFonts w:hint="eastAsia"/>
        </w:rPr>
        <w:t>十</w:t>
      </w:r>
      <w:r w:rsidR="00C46185">
        <w:rPr>
          <w:rFonts w:hint="eastAsia"/>
        </w:rPr>
        <w:t>次作业——出租调度系统说明文档</w:t>
      </w:r>
      <w:r w:rsidR="00C46185" w:rsidRPr="001D1821">
        <w:t xml:space="preserve"> </w:t>
      </w:r>
    </w:p>
    <w:p w:rsidR="00F171E2" w:rsidRDefault="00F171E2" w:rsidP="00EA57BA">
      <w:pPr>
        <w:pStyle w:val="1"/>
      </w:pPr>
      <w:r w:rsidRPr="00EA57BA">
        <w:rPr>
          <w:rFonts w:hint="eastAsia"/>
        </w:rPr>
        <w:t>输入规范</w:t>
      </w:r>
    </w:p>
    <w:p w:rsidR="00AE6281" w:rsidRPr="00AE6281" w:rsidRDefault="00AE6281" w:rsidP="00AE6281">
      <w:pPr>
        <w:pStyle w:val="a9"/>
        <w:numPr>
          <w:ilvl w:val="0"/>
          <w:numId w:val="5"/>
        </w:numPr>
        <w:ind w:firstLineChars="0"/>
        <w:rPr>
          <w:b/>
        </w:rPr>
      </w:pPr>
      <w:r w:rsidRPr="00AE6281">
        <w:rPr>
          <w:rFonts w:hint="eastAsia"/>
          <w:b/>
        </w:rPr>
        <w:t>地图输入</w:t>
      </w:r>
    </w:p>
    <w:p w:rsidR="00AE6281" w:rsidRDefault="00AE6281" w:rsidP="00AE6281">
      <w:pPr>
        <w:ind w:firstLine="420"/>
      </w:pPr>
      <w:r>
        <w:rPr>
          <w:rFonts w:hint="eastAsia"/>
        </w:rPr>
        <w:t>程序的地图数据需要从文件中读取。请于第一次运行程序之前在</w:t>
      </w:r>
      <w:r w:rsidRPr="00404420">
        <w:rPr>
          <w:rFonts w:hint="eastAsia"/>
          <w:color w:val="FF0000"/>
        </w:rPr>
        <w:t>Main</w:t>
      </w:r>
      <w:r>
        <w:rPr>
          <w:rFonts w:hint="eastAsia"/>
        </w:rPr>
        <w:t>函数的如下位置填写你的地图文件。</w:t>
      </w:r>
      <w:r w:rsidR="007A0E45">
        <w:rPr>
          <w:rFonts w:hint="eastAsia"/>
        </w:rPr>
        <w:t>其中</w:t>
      </w:r>
      <w:proofErr w:type="spellStart"/>
      <w:r w:rsidR="007A0E45">
        <w:rPr>
          <w:rFonts w:hint="eastAsia"/>
        </w:rPr>
        <w:t>dir</w:t>
      </w:r>
      <w:proofErr w:type="spellEnd"/>
      <w:r w:rsidR="007A0E45">
        <w:rPr>
          <w:rFonts w:hint="eastAsia"/>
        </w:rPr>
        <w:t>对应</w:t>
      </w:r>
      <w:proofErr w:type="gramStart"/>
      <w:r w:rsidR="007A0E45">
        <w:rPr>
          <w:rFonts w:hint="eastAsia"/>
        </w:rPr>
        <w:t>着之前</w:t>
      </w:r>
      <w:proofErr w:type="gramEnd"/>
      <w:r w:rsidR="007A0E45">
        <w:rPr>
          <w:rFonts w:hint="eastAsia"/>
        </w:rPr>
        <w:t>的结点邻接图，</w:t>
      </w:r>
      <w:proofErr w:type="spellStart"/>
      <w:r w:rsidR="007A0E45">
        <w:rPr>
          <w:rFonts w:hint="eastAsia"/>
        </w:rPr>
        <w:t>verticalFile</w:t>
      </w:r>
      <w:proofErr w:type="spellEnd"/>
      <w:r w:rsidR="007A0E45">
        <w:rPr>
          <w:rFonts w:hint="eastAsia"/>
        </w:rPr>
        <w:t>对应着</w:t>
      </w:r>
      <w:r w:rsidR="00404420">
        <w:rPr>
          <w:rFonts w:hint="eastAsia"/>
        </w:rPr>
        <w:t>各结点的交叉方式。修改位置如下：</w:t>
      </w:r>
    </w:p>
    <w:p w:rsidR="00AE6281" w:rsidRDefault="00F316FF" w:rsidP="00AE6281">
      <w:pPr>
        <w:ind w:firstLine="420"/>
      </w:pPr>
      <w:r>
        <w:rPr>
          <w:noProof/>
        </w:rPr>
        <w:drawing>
          <wp:inline distT="0" distB="0" distL="0" distR="0" wp14:anchorId="1B7064A4" wp14:editId="37E398F5">
            <wp:extent cx="5274310" cy="48768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6281" w:rsidRDefault="00297586" w:rsidP="00AE6281">
      <w:pPr>
        <w:ind w:firstLine="420"/>
      </w:pPr>
      <w:r>
        <w:rPr>
          <w:rFonts w:hint="eastAsia"/>
        </w:rPr>
        <w:t>地图文件应为txt格式，其内容应为80行字符串，每行字符串恰有80个字符。如果没有符合输入规范，程序将会报错并退出，如下图：</w:t>
      </w:r>
    </w:p>
    <w:p w:rsidR="00297586" w:rsidRDefault="00297586" w:rsidP="00404420">
      <w:pPr>
        <w:ind w:firstLine="420"/>
        <w:jc w:val="center"/>
      </w:pPr>
      <w:r>
        <w:rPr>
          <w:noProof/>
        </w:rPr>
        <w:drawing>
          <wp:inline distT="0" distB="0" distL="0" distR="0" wp14:anchorId="2766A7AF" wp14:editId="283BB87F">
            <wp:extent cx="2918764" cy="570177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34317" cy="59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7586" w:rsidRDefault="00404420" w:rsidP="00AE6281">
      <w:pPr>
        <w:ind w:firstLine="420"/>
      </w:pPr>
      <w:r>
        <w:rPr>
          <w:rFonts w:hint="eastAsia"/>
        </w:rPr>
        <w:t>对于邻接图，</w:t>
      </w:r>
      <w:r w:rsidR="00297586">
        <w:rPr>
          <w:rFonts w:hint="eastAsia"/>
        </w:rPr>
        <w:t>字符串中只能出现数字0</w:t>
      </w:r>
      <w:r w:rsidR="00297586">
        <w:t>,</w:t>
      </w:r>
      <w:r w:rsidR="00297586">
        <w:rPr>
          <w:rFonts w:hint="eastAsia"/>
        </w:rPr>
        <w:t>1</w:t>
      </w:r>
      <w:r w:rsidR="00297586">
        <w:t>,</w:t>
      </w:r>
      <w:r w:rsidR="00297586">
        <w:rPr>
          <w:rFonts w:hint="eastAsia"/>
        </w:rPr>
        <w:t>2</w:t>
      </w:r>
      <w:r w:rsidR="00297586">
        <w:t>,</w:t>
      </w:r>
      <w:r w:rsidR="00297586">
        <w:rPr>
          <w:rFonts w:hint="eastAsia"/>
        </w:rPr>
        <w:t>3</w:t>
      </w:r>
      <w:r w:rsidR="00297586">
        <w:t>,</w:t>
      </w:r>
      <w:r w:rsidR="00297586">
        <w:rPr>
          <w:rFonts w:hint="eastAsia"/>
        </w:rPr>
        <w:t>其意义与指导书中相同，如果输入的地图文件中有非法字符，程序将会报错并提示错误的行号，之后退出，如下图：</w:t>
      </w:r>
    </w:p>
    <w:p w:rsidR="00297586" w:rsidRDefault="00297586" w:rsidP="00404420">
      <w:pPr>
        <w:ind w:firstLine="420"/>
        <w:jc w:val="center"/>
      </w:pPr>
      <w:r>
        <w:rPr>
          <w:noProof/>
        </w:rPr>
        <w:drawing>
          <wp:inline distT="0" distB="0" distL="0" distR="0" wp14:anchorId="1621A466" wp14:editId="23ACA2BD">
            <wp:extent cx="3028492" cy="426087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79421" cy="447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4420" w:rsidRDefault="00404420" w:rsidP="00AE6281">
      <w:pPr>
        <w:ind w:firstLine="420"/>
      </w:pPr>
      <w:r>
        <w:rPr>
          <w:rFonts w:hint="eastAsia"/>
        </w:rPr>
        <w:t>对于交叉图，字符串中只能出现数字0,1其意义与指导书中相同。如果输入的地图中有非法字符，程序将会报错并提示错误的行号，之后结束运行，如下图：</w:t>
      </w:r>
    </w:p>
    <w:p w:rsidR="00404420" w:rsidRDefault="00404420" w:rsidP="00404420">
      <w:pPr>
        <w:ind w:firstLine="420"/>
        <w:jc w:val="center"/>
      </w:pPr>
      <w:r>
        <w:rPr>
          <w:noProof/>
        </w:rPr>
        <w:drawing>
          <wp:inline distT="0" distB="0" distL="0" distR="0" wp14:anchorId="30EC03A7" wp14:editId="6954F316">
            <wp:extent cx="3419308" cy="803082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18180" cy="8263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8CB" w:rsidRDefault="00B938CB" w:rsidP="00AE6281">
      <w:pPr>
        <w:ind w:firstLine="420"/>
      </w:pPr>
      <w:r>
        <w:rPr>
          <w:rFonts w:hint="eastAsia"/>
        </w:rPr>
        <w:t>地图文件的内容</w:t>
      </w:r>
      <w:r w:rsidR="00404420">
        <w:rPr>
          <w:rFonts w:hint="eastAsia"/>
        </w:rPr>
        <w:t>及更多细节</w:t>
      </w:r>
      <w:r>
        <w:rPr>
          <w:rFonts w:hint="eastAsia"/>
        </w:rPr>
        <w:t>应严格执行指导书标准。</w:t>
      </w:r>
    </w:p>
    <w:p w:rsidR="00297586" w:rsidRDefault="00297586" w:rsidP="00AE6281">
      <w:pPr>
        <w:ind w:firstLine="420"/>
      </w:pPr>
      <w:r>
        <w:rPr>
          <w:rFonts w:hint="eastAsia"/>
        </w:rPr>
        <w:t>测试者应保证自己的地图连通且边界点不可连接到80*</w:t>
      </w:r>
      <w:r>
        <w:t>80</w:t>
      </w:r>
      <w:r>
        <w:rPr>
          <w:rFonts w:hint="eastAsia"/>
        </w:rPr>
        <w:t>以外的方格，</w:t>
      </w:r>
      <w:r w:rsidR="00B938CB">
        <w:rPr>
          <w:rFonts w:hint="eastAsia"/>
        </w:rPr>
        <w:t>由于地图不符合规范导致的运行</w:t>
      </w:r>
      <w:r w:rsidR="0007353E">
        <w:rPr>
          <w:rFonts w:hint="eastAsia"/>
        </w:rPr>
        <w:t>错误本程序概不负责。</w:t>
      </w:r>
    </w:p>
    <w:p w:rsidR="00D8209F" w:rsidRPr="00D8209F" w:rsidRDefault="00D8209F" w:rsidP="00AE6281">
      <w:pPr>
        <w:ind w:firstLine="420"/>
      </w:pPr>
      <w:r>
        <w:rPr>
          <w:rFonts w:hint="eastAsia"/>
        </w:rPr>
        <w:t>具体的格式也可以参照附件中的地图。</w:t>
      </w:r>
    </w:p>
    <w:p w:rsidR="0007353E" w:rsidRDefault="0007353E" w:rsidP="00AE6281">
      <w:pPr>
        <w:ind w:firstLine="420"/>
      </w:pPr>
    </w:p>
    <w:p w:rsidR="0007353E" w:rsidRDefault="0007353E" w:rsidP="0007353E">
      <w:pPr>
        <w:pStyle w:val="a9"/>
        <w:numPr>
          <w:ilvl w:val="0"/>
          <w:numId w:val="5"/>
        </w:numPr>
        <w:ind w:firstLineChars="0"/>
        <w:rPr>
          <w:b/>
        </w:rPr>
      </w:pPr>
      <w:r w:rsidRPr="0007353E">
        <w:rPr>
          <w:rFonts w:hint="eastAsia"/>
          <w:b/>
        </w:rPr>
        <w:t>请求输入</w:t>
      </w:r>
    </w:p>
    <w:p w:rsidR="0007353E" w:rsidRDefault="00DC53BB" w:rsidP="00C42EDB">
      <w:pPr>
        <w:ind w:firstLine="420"/>
      </w:pPr>
      <w:r>
        <w:rPr>
          <w:rFonts w:hint="eastAsia"/>
        </w:rPr>
        <w:t>本程序的输入采用</w:t>
      </w:r>
      <w:r w:rsidR="00C42EDB">
        <w:rPr>
          <w:rFonts w:hint="eastAsia"/>
        </w:rPr>
        <w:t>编写测试线程的方法输入。需要用户自行在Customer中完成想要的操作。</w:t>
      </w:r>
      <w:r w:rsidR="00F2036E">
        <w:rPr>
          <w:rFonts w:hint="eastAsia"/>
        </w:rPr>
        <w:t>具体的操作函数即方法如下。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proofErr w:type="spellStart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inputOrder</w:t>
      </w:r>
      <w:proofErr w:type="spellEnd"/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(int x,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int y,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int </w:t>
      </w:r>
      <w:proofErr w:type="spellStart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endx</w:t>
      </w:r>
      <w:proofErr w:type="spellEnd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, int </w:t>
      </w:r>
      <w:proofErr w:type="spellStart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endy</w:t>
      </w:r>
      <w:proofErr w:type="spellEnd"/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,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Boolean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track)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其中各参数的意义为：</w:t>
      </w:r>
    </w:p>
    <w:p w:rsidR="00F2036E" w:rsidRPr="00F2036E" w:rsidRDefault="00F2036E" w:rsidP="00F2036E">
      <w:pPr>
        <w:pStyle w:val="HTML"/>
        <w:shd w:val="clear" w:color="auto" w:fill="FFFFFF"/>
        <w:ind w:left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*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x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请求起始点的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横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y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请求起始点的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纵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endx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请求终点的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横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lastRenderedPageBreak/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endy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请求终点的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纵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坐标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br/>
      </w:r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* @</w:t>
      </w:r>
      <w:proofErr w:type="spellStart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>param</w:t>
      </w:r>
      <w:proofErr w:type="spellEnd"/>
      <w:r w:rsidRPr="00F2036E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track </w:t>
      </w:r>
      <w:r w:rsidRPr="00F2036E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是否追踪该请求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="Consolas" w:hAnsi="Consolas"/>
          <w:color w:val="000000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例如：</w:t>
      </w:r>
      <w:proofErr w:type="spellStart"/>
      <w:proofErr w:type="gramStart"/>
      <w:r w:rsidRPr="00287E10">
        <w:rPr>
          <w:rFonts w:ascii="Consolas" w:hAnsi="Consolas"/>
          <w:color w:val="000000"/>
          <w:sz w:val="20"/>
          <w:shd w:val="clear" w:color="auto" w:fill="E4E4FF"/>
        </w:rPr>
        <w:t>inputOrder</w:t>
      </w:r>
      <w:proofErr w:type="spellEnd"/>
      <w:r w:rsidRPr="00287E10">
        <w:rPr>
          <w:rFonts w:ascii="Consolas" w:hAnsi="Consolas"/>
          <w:color w:val="000000"/>
          <w:sz w:val="20"/>
        </w:rPr>
        <w:t>(</w:t>
      </w:r>
      <w:proofErr w:type="gramEnd"/>
      <w:r w:rsidRPr="00287E10">
        <w:rPr>
          <w:rFonts w:ascii="Consolas" w:hAnsi="Consolas"/>
          <w:color w:val="0000FF"/>
          <w:sz w:val="20"/>
        </w:rPr>
        <w:t>0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color w:val="0000FF"/>
          <w:sz w:val="20"/>
        </w:rPr>
        <w:t>0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color w:val="0000FF"/>
          <w:sz w:val="20"/>
        </w:rPr>
        <w:t>79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color w:val="0000FF"/>
          <w:sz w:val="20"/>
        </w:rPr>
        <w:t>79</w:t>
      </w:r>
      <w:r w:rsidRPr="00287E10">
        <w:rPr>
          <w:rFonts w:ascii="Consolas" w:hAnsi="Consolas"/>
          <w:color w:val="000000"/>
          <w:sz w:val="20"/>
        </w:rPr>
        <w:t xml:space="preserve">, </w:t>
      </w:r>
      <w:r w:rsidRPr="00287E10">
        <w:rPr>
          <w:rFonts w:ascii="Consolas" w:hAnsi="Consolas"/>
          <w:b/>
          <w:bCs/>
          <w:color w:val="000080"/>
          <w:sz w:val="20"/>
        </w:rPr>
        <w:t>false</w:t>
      </w:r>
      <w:r w:rsidRPr="00287E10">
        <w:rPr>
          <w:rFonts w:ascii="Consolas" w:hAnsi="Consolas"/>
          <w:color w:val="000000"/>
          <w:sz w:val="20"/>
        </w:rPr>
        <w:t>);</w:t>
      </w:r>
    </w:p>
    <w:p w:rsidR="00404420" w:rsidRDefault="00F2036E" w:rsidP="00404420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表示输入一条从(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>0,0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)</w:t>
      </w:r>
      <w:r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到(79，79)的请求，并且不跟踪请求。</w:t>
      </w:r>
    </w:p>
    <w:p w:rsidR="00F2036E" w:rsidRDefault="00F2036E" w:rsidP="00F2036E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至于</w:t>
      </w:r>
      <w:r w:rsidR="00404420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跟踪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的作用我们会放到后文说明。</w:t>
      </w:r>
    </w:p>
    <w:p w:rsidR="00F316FF" w:rsidRPr="00F316FF" w:rsidRDefault="00F316FF" w:rsidP="00F316FF">
      <w:pPr>
        <w:pStyle w:val="a9"/>
        <w:numPr>
          <w:ilvl w:val="0"/>
          <w:numId w:val="5"/>
        </w:numPr>
        <w:ind w:firstLineChars="0"/>
        <w:rPr>
          <w:b/>
        </w:rPr>
      </w:pPr>
      <w:r w:rsidRPr="00F316FF">
        <w:rPr>
          <w:rFonts w:hint="eastAsia"/>
          <w:b/>
        </w:rPr>
        <w:t>出租车类型数量输入</w:t>
      </w:r>
    </w:p>
    <w:p w:rsidR="00F316FF" w:rsidRDefault="00F316FF" w:rsidP="00F316FF">
      <w:pPr>
        <w:pStyle w:val="HTML"/>
        <w:shd w:val="clear" w:color="auto" w:fill="FFFFFF"/>
        <w:ind w:left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由于此次作业新增加了超级出租车类，为了确保创建一定数量的出租车。可以通过修改</w:t>
      </w:r>
      <w:proofErr w:type="spellStart"/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taxiNum</w:t>
      </w:r>
      <w:proofErr w:type="spellEnd"/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来修改普通出租车的数量，超级出租车的数量为100-taxiNum，当</w:t>
      </w:r>
      <w:proofErr w:type="spellStart"/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taxiNum</w:t>
      </w:r>
      <w:proofErr w:type="spellEnd"/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&gt;=100时程序报错。</w:t>
      </w:r>
    </w:p>
    <w:p w:rsidR="00F316FF" w:rsidRDefault="00F316FF" w:rsidP="00F316FF">
      <w:pPr>
        <w:pStyle w:val="HTML"/>
        <w:shd w:val="clear" w:color="auto" w:fill="FFFFFF"/>
        <w:ind w:left="420"/>
        <w:jc w:val="center"/>
        <w:rPr>
          <w:rFonts w:asciiTheme="minorHAnsi" w:eastAsiaTheme="minorEastAsia" w:hAnsiTheme="minorHAnsi" w:cstheme="minorBidi" w:hint="eastAsia"/>
          <w:kern w:val="2"/>
          <w:sz w:val="21"/>
          <w:szCs w:val="22"/>
        </w:rPr>
      </w:pPr>
      <w:r>
        <w:rPr>
          <w:noProof/>
        </w:rPr>
        <w:drawing>
          <wp:inline distT="0" distB="0" distL="0" distR="0" wp14:anchorId="7FD17B3E" wp14:editId="2B90D7C9">
            <wp:extent cx="4089566" cy="554893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78343" cy="566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16FF" w:rsidRPr="00F2036E" w:rsidRDefault="00F316FF" w:rsidP="00F316FF">
      <w:pPr>
        <w:pStyle w:val="HTML"/>
        <w:shd w:val="clear" w:color="auto" w:fill="FFFFFF"/>
        <w:ind w:left="420"/>
        <w:jc w:val="center"/>
        <w:rPr>
          <w:rFonts w:asciiTheme="minorHAnsi" w:eastAsiaTheme="minorEastAsia" w:hAnsiTheme="minorHAnsi" w:cstheme="minorBidi" w:hint="eastAsia"/>
          <w:kern w:val="2"/>
          <w:sz w:val="21"/>
          <w:szCs w:val="22"/>
        </w:rPr>
      </w:pPr>
    </w:p>
    <w:p w:rsidR="00EA57BA" w:rsidRDefault="00F2036E" w:rsidP="00EA57BA">
      <w:pPr>
        <w:pStyle w:val="1"/>
      </w:pPr>
      <w:r>
        <w:rPr>
          <w:rFonts w:hint="eastAsia"/>
        </w:rPr>
        <w:t>输出</w:t>
      </w:r>
      <w:bookmarkStart w:id="0" w:name="_GoBack"/>
      <w:bookmarkEnd w:id="0"/>
    </w:p>
    <w:p w:rsidR="00F2036E" w:rsidRDefault="00F2036E" w:rsidP="00F2036E">
      <w:pPr>
        <w:ind w:firstLine="420"/>
      </w:pPr>
      <w:r>
        <w:rPr>
          <w:rFonts w:hint="eastAsia"/>
        </w:rPr>
        <w:t>由于本次作业的信息量较大，如果全部输出的话可能不利于测试者测试，因此，本节将会介绍程序的输出规范。</w:t>
      </w:r>
    </w:p>
    <w:p w:rsidR="00F2036E" w:rsidRPr="00EB3551" w:rsidRDefault="00F2036E" w:rsidP="00F2036E">
      <w:pPr>
        <w:pStyle w:val="a9"/>
        <w:numPr>
          <w:ilvl w:val="0"/>
          <w:numId w:val="7"/>
        </w:numPr>
        <w:ind w:firstLineChars="0"/>
      </w:pPr>
      <w:r w:rsidRPr="00F2036E">
        <w:rPr>
          <w:rFonts w:hint="eastAsia"/>
          <w:b/>
        </w:rPr>
        <w:t>出租车初始状态</w:t>
      </w:r>
      <w:r w:rsidR="00287E10">
        <w:rPr>
          <w:rFonts w:hint="eastAsia"/>
          <w:b/>
        </w:rPr>
        <w:t>输出</w:t>
      </w:r>
      <w:r>
        <w:rPr>
          <w:b/>
        </w:rPr>
        <w:br/>
      </w:r>
      <w:r w:rsidRPr="00EB3551">
        <w:t>修改位置</w:t>
      </w:r>
      <w:r w:rsidRPr="00EB3551">
        <w:rPr>
          <w:rFonts w:hint="eastAsia"/>
        </w:rPr>
        <w:t>: Main函数 line</w:t>
      </w:r>
      <w:r w:rsidR="00F316FF">
        <w:t>55</w:t>
      </w:r>
      <w:r w:rsidR="00EB3551" w:rsidRPr="00EB3551">
        <w:rPr>
          <w:rFonts w:hint="eastAsia"/>
        </w:rPr>
        <w:t>，注释</w:t>
      </w:r>
      <w:proofErr w:type="gramStart"/>
      <w:r w:rsidR="00EB3551" w:rsidRPr="00EB3551">
        <w:rPr>
          <w:rFonts w:hint="eastAsia"/>
        </w:rPr>
        <w:t>掉可以</w:t>
      </w:r>
      <w:proofErr w:type="gramEnd"/>
      <w:r w:rsidR="00EB3551" w:rsidRPr="00EB3551">
        <w:rPr>
          <w:rFonts w:hint="eastAsia"/>
        </w:rPr>
        <w:t>取消输出初始状态</w:t>
      </w:r>
      <w:r w:rsidRPr="00EB3551">
        <w:br/>
      </w:r>
      <w:r w:rsidR="00F316FF">
        <w:rPr>
          <w:noProof/>
        </w:rPr>
        <w:drawing>
          <wp:inline distT="0" distB="0" distL="0" distR="0" wp14:anchorId="5FD914E6" wp14:editId="103D3B51">
            <wp:extent cx="5274310" cy="4972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B3551" w:rsidRPr="00EB3551">
        <w:br/>
        <w:t>作用</w:t>
      </w:r>
      <w:r w:rsidR="00EB3551" w:rsidRPr="00EB3551">
        <w:rPr>
          <w:rFonts w:hint="eastAsia"/>
        </w:rPr>
        <w:t>：在每辆车生成的时候打印车辆的初始位置，方便了解车辆的大体分布。</w:t>
      </w:r>
    </w:p>
    <w:p w:rsidR="00EB3551" w:rsidRDefault="00EB3551" w:rsidP="00EB3551">
      <w:pPr>
        <w:ind w:left="360" w:firstLine="420"/>
      </w:pPr>
      <w:r>
        <w:rPr>
          <w:rFonts w:hint="eastAsia"/>
        </w:rPr>
        <w:t>效果：就是挨个输出，简单粗暴</w:t>
      </w:r>
    </w:p>
    <w:p w:rsidR="00EB3551" w:rsidRDefault="00F316FF" w:rsidP="00EB3551">
      <w:pPr>
        <w:pStyle w:val="a9"/>
        <w:ind w:left="780" w:firstLineChars="0" w:firstLine="0"/>
        <w:jc w:val="center"/>
        <w:rPr>
          <w:b/>
        </w:rPr>
      </w:pPr>
      <w:r>
        <w:rPr>
          <w:noProof/>
        </w:rPr>
        <w:drawing>
          <wp:inline distT="0" distB="0" distL="0" distR="0" wp14:anchorId="595A6924" wp14:editId="1943DDB3">
            <wp:extent cx="3263226" cy="2817909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85315" cy="28369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551" w:rsidRDefault="00EB3551" w:rsidP="00EB3551">
      <w:pPr>
        <w:pStyle w:val="a9"/>
        <w:rPr>
          <w:b/>
        </w:rPr>
      </w:pPr>
      <w:r>
        <w:rPr>
          <w:b/>
        </w:rPr>
        <w:tab/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</w:pPr>
      <w:r>
        <w:rPr>
          <w:rFonts w:hint="eastAsia"/>
          <w:b/>
        </w:rPr>
        <w:t>Order成功添加</w:t>
      </w:r>
      <w:r w:rsidR="00287E10">
        <w:rPr>
          <w:rFonts w:hint="eastAsia"/>
          <w:b/>
        </w:rPr>
        <w:t>提示信息</w:t>
      </w:r>
      <w:r w:rsidR="00EB3551">
        <w:rPr>
          <w:b/>
        </w:rPr>
        <w:br/>
      </w:r>
      <w:r w:rsidR="00EB3551" w:rsidRPr="00EB3551">
        <w:t>修改位置</w:t>
      </w:r>
      <w:r w:rsidR="00EB3551" w:rsidRPr="00EB3551">
        <w:rPr>
          <w:rFonts w:hint="eastAsia"/>
        </w:rPr>
        <w:t>: Customer</w:t>
      </w:r>
      <w:r w:rsidR="00EB3551" w:rsidRPr="00EB3551">
        <w:t>.java line</w:t>
      </w:r>
      <w:r w:rsidR="00587503">
        <w:rPr>
          <w:rFonts w:hint="eastAsia"/>
        </w:rPr>
        <w:t>58</w:t>
      </w:r>
      <w:r w:rsidR="00EB3551" w:rsidRPr="00EB3551">
        <w:t>，</w:t>
      </w:r>
      <w:r w:rsidR="00EB3551" w:rsidRPr="00EB3551">
        <w:rPr>
          <w:rFonts w:hint="eastAsia"/>
        </w:rPr>
        <w:t>注释</w:t>
      </w:r>
      <w:proofErr w:type="gramStart"/>
      <w:r w:rsidR="00EB3551" w:rsidRPr="00EB3551">
        <w:rPr>
          <w:rFonts w:hint="eastAsia"/>
        </w:rPr>
        <w:t>掉可以</w:t>
      </w:r>
      <w:proofErr w:type="gramEnd"/>
      <w:r w:rsidR="00EB3551" w:rsidRPr="00EB3551">
        <w:rPr>
          <w:rFonts w:hint="eastAsia"/>
        </w:rPr>
        <w:t>取消添加成功的提示</w:t>
      </w:r>
    </w:p>
    <w:p w:rsidR="00EB3551" w:rsidRDefault="00587503" w:rsidP="00587503">
      <w:pPr>
        <w:pStyle w:val="a9"/>
        <w:ind w:left="780" w:firstLineChars="0" w:firstLine="0"/>
        <w:jc w:val="center"/>
      </w:pPr>
      <w:r>
        <w:rPr>
          <w:noProof/>
        </w:rPr>
        <w:lastRenderedPageBreak/>
        <w:drawing>
          <wp:inline distT="0" distB="0" distL="0" distR="0" wp14:anchorId="301FF8A9" wp14:editId="55932B3C">
            <wp:extent cx="5274310" cy="793750"/>
            <wp:effectExtent l="0" t="0" r="2540" b="635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3551" w:rsidRDefault="00EB3551" w:rsidP="00EB3551">
      <w:pPr>
        <w:pStyle w:val="a9"/>
        <w:ind w:left="780" w:firstLineChars="0" w:firstLine="0"/>
      </w:pPr>
      <w:r>
        <w:rPr>
          <w:rFonts w:hint="eastAsia"/>
        </w:rPr>
        <w:t>作用: 证明请求被成功加载到相应队列中</w:t>
      </w:r>
    </w:p>
    <w:p w:rsidR="00EB3551" w:rsidRDefault="00EB3551" w:rsidP="00EB3551">
      <w:pPr>
        <w:pStyle w:val="a9"/>
        <w:ind w:left="780" w:firstLineChars="0" w:firstLine="0"/>
      </w:pPr>
      <w:r>
        <w:rPr>
          <w:rFonts w:hint="eastAsia"/>
        </w:rPr>
        <w:t>效果：</w:t>
      </w:r>
    </w:p>
    <w:p w:rsidR="00EB3551" w:rsidRPr="00EB3551" w:rsidRDefault="00EB3551" w:rsidP="00EB3551">
      <w:pPr>
        <w:pStyle w:val="a9"/>
        <w:ind w:left="780" w:firstLineChars="0" w:firstLine="0"/>
        <w:jc w:val="center"/>
      </w:pPr>
      <w:r>
        <w:rPr>
          <w:noProof/>
        </w:rPr>
        <w:drawing>
          <wp:inline distT="0" distB="0" distL="0" distR="0" wp14:anchorId="09EE6D59" wp14:editId="1AE5ACED">
            <wp:extent cx="2419502" cy="987963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62039" cy="1005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Order被响应/无人响应</w:t>
      </w:r>
    </w:p>
    <w:p w:rsidR="00EB3551" w:rsidRDefault="00EB3551" w:rsidP="00EB3551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修改意见： 不建议修改，涉及很多设计相关的代码，擅自修改容易出错</w:t>
      </w:r>
    </w:p>
    <w:p w:rsidR="00EB3551" w:rsidRDefault="00EB3551" w:rsidP="00EB3551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作用：输出当前请求是否被车辆相应了，如果相应了输出车辆的ID，否则输出No</w:t>
      </w:r>
      <w:r>
        <w:rPr>
          <w:b/>
        </w:rPr>
        <w:t xml:space="preserve"> Response ,</w:t>
      </w:r>
      <w:r>
        <w:rPr>
          <w:rFonts w:hint="eastAsia"/>
          <w:b/>
        </w:rPr>
        <w:t>效果如下图：</w:t>
      </w:r>
    </w:p>
    <w:p w:rsidR="00EB3551" w:rsidRDefault="00EB3551" w:rsidP="00EB3551">
      <w:pPr>
        <w:pStyle w:val="a9"/>
        <w:ind w:left="780" w:firstLineChars="0" w:firstLine="0"/>
        <w:jc w:val="center"/>
        <w:rPr>
          <w:b/>
        </w:rPr>
      </w:pPr>
      <w:r>
        <w:rPr>
          <w:noProof/>
        </w:rPr>
        <w:drawing>
          <wp:inline distT="0" distB="0" distL="0" distR="0" wp14:anchorId="7827BF69" wp14:editId="27E70BA4">
            <wp:extent cx="2591334" cy="795649"/>
            <wp:effectExtent l="0" t="0" r="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55030" cy="815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Taxi沿途输出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修改意见： 不建议修改，涉及核心功能代码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作用：显示某辆</w:t>
      </w:r>
      <w:proofErr w:type="gramStart"/>
      <w:r>
        <w:rPr>
          <w:rFonts w:hint="eastAsia"/>
          <w:b/>
        </w:rPr>
        <w:t>车相应了</w:t>
      </w:r>
      <w:proofErr w:type="gramEnd"/>
      <w:r>
        <w:rPr>
          <w:rFonts w:hint="eastAsia"/>
          <w:b/>
        </w:rPr>
        <w:t>请求的车现在的运动状态，并在结束后输出现在的时间和车辆信息。效果如下：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65B66D04" wp14:editId="22811583">
            <wp:extent cx="4322979" cy="224180"/>
            <wp:effectExtent l="0" t="0" r="1905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1336" t="-6982"/>
                    <a:stretch/>
                  </pic:blipFill>
                  <pic:spPr bwMode="auto">
                    <a:xfrm>
                      <a:off x="0" y="0"/>
                      <a:ext cx="4323583" cy="2242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87503" w:rsidRPr="00587503" w:rsidRDefault="00CF0AD7" w:rsidP="00587503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4D22FB03" wp14:editId="52047350">
            <wp:extent cx="3667637" cy="171474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171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AD7" w:rsidRDefault="00A2035D" w:rsidP="00CF0AD7">
      <w:pPr>
        <w:pStyle w:val="a9"/>
        <w:ind w:left="780" w:firstLineChars="0" w:firstLine="0"/>
        <w:rPr>
          <w:b/>
        </w:rPr>
      </w:pPr>
      <w:r>
        <w:rPr>
          <w:noProof/>
        </w:rPr>
        <w:drawing>
          <wp:inline distT="0" distB="0" distL="0" distR="0" wp14:anchorId="0FC89A02" wp14:editId="1DC8FF51">
            <wp:extent cx="3840480" cy="692235"/>
            <wp:effectExtent l="0" t="0" r="762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23998" cy="7072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 w:rsidRPr="00CF0AD7">
        <w:rPr>
          <w:b/>
        </w:rPr>
        <w:t>coming to passenger</w:t>
      </w:r>
      <w:r>
        <w:rPr>
          <w:b/>
        </w:rPr>
        <w:t xml:space="preserve"> </w:t>
      </w:r>
      <w:r>
        <w:rPr>
          <w:rFonts w:hint="eastAsia"/>
          <w:b/>
        </w:rPr>
        <w:t>表示车辆正在赶往请求发生的地点，后面的第一个坐标表示从车辆的现在位置，第二个表示请求发生的地点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serving 表示车辆现在正在完成请求，后面的坐标自然就是请求的起点和重点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moving</w:t>
      </w:r>
      <w:r>
        <w:rPr>
          <w:b/>
        </w:rPr>
        <w:t xml:space="preserve"> </w:t>
      </w:r>
      <w:r>
        <w:rPr>
          <w:rFonts w:hint="eastAsia"/>
          <w:b/>
        </w:rPr>
        <w:t>表示现在车辆移动到了哪个坐标</w:t>
      </w:r>
    </w:p>
    <w:p w:rsid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serving</w:t>
      </w:r>
      <w:r>
        <w:rPr>
          <w:b/>
        </w:rPr>
        <w:t xml:space="preserve"> </w:t>
      </w:r>
      <w:r>
        <w:rPr>
          <w:rFonts w:hint="eastAsia"/>
          <w:b/>
        </w:rPr>
        <w:t>finished</w:t>
      </w:r>
      <w:r>
        <w:rPr>
          <w:b/>
        </w:rPr>
        <w:t xml:space="preserve"> </w:t>
      </w:r>
      <w:r>
        <w:rPr>
          <w:rFonts w:hint="eastAsia"/>
          <w:b/>
        </w:rPr>
        <w:t>表明车辆完成了任务，在等待1s后将会继续进入waiting状态</w:t>
      </w:r>
    </w:p>
    <w:p w:rsidR="00CF0AD7" w:rsidRPr="00CF0AD7" w:rsidRDefault="00CF0AD7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最后输出的是当前的时间和</w:t>
      </w:r>
      <w:r w:rsidR="00B10B6F">
        <w:rPr>
          <w:rFonts w:hint="eastAsia"/>
          <w:b/>
        </w:rPr>
        <w:t>车辆状态</w:t>
      </w:r>
    </w:p>
    <w:p w:rsidR="00F2036E" w:rsidRDefault="00F2036E" w:rsidP="00F2036E">
      <w:pPr>
        <w:pStyle w:val="a9"/>
        <w:numPr>
          <w:ilvl w:val="0"/>
          <w:numId w:val="7"/>
        </w:numPr>
        <w:ind w:firstLineChars="0"/>
        <w:rPr>
          <w:b/>
        </w:rPr>
      </w:pPr>
      <w:r>
        <w:rPr>
          <w:rFonts w:hint="eastAsia"/>
          <w:b/>
        </w:rPr>
        <w:t>请求追踪</w:t>
      </w:r>
    </w:p>
    <w:p w:rsidR="00CF0AD7" w:rsidRDefault="00B10B6F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当tracked的值为true时，程序将会跟踪输出所有与此请求相关的所有信息。包括，有哪些车辆曾经在3s内经过窗口:</w:t>
      </w:r>
    </w:p>
    <w:p w:rsidR="00B10B6F" w:rsidRDefault="00B10B6F" w:rsidP="00CF0AD7">
      <w:pPr>
        <w:pStyle w:val="a9"/>
        <w:ind w:left="780"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42F78FEE" wp14:editId="2E597E92">
            <wp:extent cx="5274310" cy="62865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B6F" w:rsidRDefault="00B10B6F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车辆的具体行走路径</w:t>
      </w:r>
    </w:p>
    <w:p w:rsidR="00B10B6F" w:rsidRDefault="00A2035D" w:rsidP="00A2035D">
      <w:pPr>
        <w:pStyle w:val="a9"/>
        <w:ind w:left="780" w:firstLineChars="0" w:firstLine="0"/>
        <w:jc w:val="center"/>
        <w:rPr>
          <w:b/>
        </w:rPr>
      </w:pPr>
      <w:r>
        <w:rPr>
          <w:noProof/>
        </w:rPr>
        <w:drawing>
          <wp:inline distT="0" distB="0" distL="0" distR="0" wp14:anchorId="3A596A1A" wp14:editId="134830BA">
            <wp:extent cx="3009562" cy="5351227"/>
            <wp:effectExtent l="0" t="0" r="635" b="190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022632" cy="53744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0B6F" w:rsidRPr="00F2036E" w:rsidRDefault="00B10B6F" w:rsidP="00CF0AD7">
      <w:pPr>
        <w:pStyle w:val="a9"/>
        <w:ind w:left="780" w:firstLineChars="0" w:firstLine="0"/>
        <w:rPr>
          <w:b/>
        </w:rPr>
      </w:pPr>
      <w:r>
        <w:rPr>
          <w:rFonts w:hint="eastAsia"/>
          <w:b/>
        </w:rPr>
        <w:t>个人认为这样足以让测试者判别是否为最短路径了。</w:t>
      </w:r>
    </w:p>
    <w:p w:rsidR="00A306F9" w:rsidRPr="00246806" w:rsidRDefault="00B10B6F" w:rsidP="00A306F9">
      <w:pPr>
        <w:pStyle w:val="1"/>
      </w:pPr>
      <w:r>
        <w:rPr>
          <w:rFonts w:hint="eastAsia"/>
        </w:rPr>
        <w:t>测试方法</w:t>
      </w:r>
    </w:p>
    <w:p w:rsidR="001A3B81" w:rsidRDefault="00B10B6F" w:rsidP="00B10B6F">
      <w:pPr>
        <w:ind w:firstLine="420"/>
      </w:pPr>
      <w:r>
        <w:rPr>
          <w:rFonts w:hint="eastAsia"/>
        </w:rPr>
        <w:t>本程序的测试方法均在Customer.java中，</w:t>
      </w:r>
      <w:r w:rsidR="00106354">
        <w:rPr>
          <w:rFonts w:hint="eastAsia"/>
        </w:rPr>
        <w:t>具体如下：</w:t>
      </w:r>
    </w:p>
    <w:p w:rsidR="00106354" w:rsidRDefault="00106354" w:rsidP="00B10B6F">
      <w:pPr>
        <w:ind w:firstLine="420"/>
      </w:pPr>
      <w:r>
        <w:t xml:space="preserve">Public void </w:t>
      </w:r>
      <w:proofErr w:type="spellStart"/>
      <w:proofErr w:type="gramStart"/>
      <w:r>
        <w:t>showAll</w:t>
      </w:r>
      <w:proofErr w:type="spellEnd"/>
      <w:r>
        <w:t>(</w:t>
      </w:r>
      <w:proofErr w:type="gramEnd"/>
      <w:r>
        <w:t>)</w:t>
      </w:r>
    </w:p>
    <w:p w:rsidR="00106354" w:rsidRDefault="00106354" w:rsidP="00B10B6F">
      <w:pPr>
        <w:ind w:firstLine="420"/>
      </w:pPr>
      <w:r>
        <w:rPr>
          <w:rFonts w:hint="eastAsia"/>
        </w:rPr>
        <w:t>用来输出现在所有出租车的状况，</w:t>
      </w:r>
      <w:r w:rsidRPr="00106354">
        <w:rPr>
          <w:rFonts w:hint="eastAsia"/>
        </w:rPr>
        <w:t>挨个输出，简单粗暴</w:t>
      </w:r>
    </w:p>
    <w:p w:rsidR="00106354" w:rsidRDefault="00106354" w:rsidP="00B10B6F">
      <w:pPr>
        <w:ind w:firstLine="420"/>
      </w:pPr>
    </w:p>
    <w:p w:rsidR="00106354" w:rsidRDefault="00106354" w:rsidP="00B10B6F">
      <w:pPr>
        <w:ind w:firstLine="420"/>
      </w:pPr>
      <w:r>
        <w:t>P</w:t>
      </w:r>
      <w:r>
        <w:rPr>
          <w:rFonts w:hint="eastAsia"/>
        </w:rPr>
        <w:t>ublic</w:t>
      </w:r>
      <w:r>
        <w:t xml:space="preserve"> void </w:t>
      </w:r>
      <w:proofErr w:type="spellStart"/>
      <w:proofErr w:type="gramStart"/>
      <w:r>
        <w:t>showAll</w:t>
      </w:r>
      <w:proofErr w:type="spellEnd"/>
      <w:r>
        <w:t>(</w:t>
      </w:r>
      <w:proofErr w:type="spellStart"/>
      <w:proofErr w:type="gramEnd"/>
      <w:r w:rsidRPr="00106354">
        <w:t>DriverState</w:t>
      </w:r>
      <w:proofErr w:type="spellEnd"/>
      <w:r w:rsidRPr="00106354">
        <w:t xml:space="preserve"> </w:t>
      </w:r>
      <w:proofErr w:type="spellStart"/>
      <w:r w:rsidRPr="00106354">
        <w:t>driverState</w:t>
      </w:r>
      <w:proofErr w:type="spellEnd"/>
      <w:r>
        <w:t>)</w:t>
      </w:r>
    </w:p>
    <w:p w:rsidR="00DD4934" w:rsidRDefault="00DD4934" w:rsidP="00960857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DD4934"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用来打印所有</w:t>
      </w:r>
      <w:proofErr w:type="spellStart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driverstate</w:t>
      </w:r>
      <w:proofErr w:type="spellEnd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状态的车辆的状况</w:t>
      </w:r>
    </w:p>
    <w:p w:rsidR="00DD4934" w:rsidRDefault="00DD4934" w:rsidP="00960857">
      <w:pPr>
        <w:pStyle w:val="HTML"/>
        <w:shd w:val="clear" w:color="auto" w:fill="FFFFFF"/>
        <w:ind w:firstLine="420"/>
        <w:rPr>
          <w:rFonts w:asciiTheme="minorHAnsi" w:eastAsiaTheme="minorEastAsia" w:hAnsiTheme="minorHAnsi" w:cstheme="minorBidi"/>
          <w:kern w:val="2"/>
          <w:sz w:val="21"/>
          <w:szCs w:val="22"/>
        </w:rPr>
      </w:pPr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lastRenderedPageBreak/>
        <w:t>@</w:t>
      </w:r>
      <w:r>
        <w:rPr>
          <w:rFonts w:asciiTheme="minorHAnsi" w:eastAsiaTheme="minorEastAsia" w:hAnsiTheme="minorHAnsi" w:cstheme="minorBidi" w:hint="eastAsia"/>
          <w:kern w:val="2"/>
          <w:sz w:val="21"/>
          <w:szCs w:val="22"/>
        </w:rPr>
        <w:t>参数</w:t>
      </w:r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</w:t>
      </w:r>
      <w:proofErr w:type="spellStart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>driverState</w:t>
      </w:r>
      <w:proofErr w:type="spellEnd"/>
      <w:r w:rsidRPr="00DD4934">
        <w:rPr>
          <w:rFonts w:asciiTheme="minorHAnsi" w:eastAsiaTheme="minorEastAsia" w:hAnsiTheme="minorHAnsi" w:cstheme="minorBidi"/>
          <w:kern w:val="2"/>
          <w:sz w:val="21"/>
          <w:szCs w:val="22"/>
        </w:rPr>
        <w:t xml:space="preserve"> 输入想要查看的车辆的状态，详细的类型请参见DriverState.java</w:t>
      </w:r>
    </w:p>
    <w:p w:rsidR="00960857" w:rsidRPr="00960857" w:rsidRDefault="00DD4934" w:rsidP="00960857">
      <w:pPr>
        <w:pStyle w:val="HTML"/>
        <w:shd w:val="clear" w:color="auto" w:fill="FFFFFF"/>
        <w:ind w:firstLine="420"/>
        <w:rPr>
          <w:rFonts w:ascii="Consolas" w:hAnsi="Consolas"/>
          <w:color w:val="000000"/>
        </w:rPr>
      </w:pPr>
      <w:r>
        <w:rPr>
          <w:rFonts w:hint="eastAsia"/>
        </w:rPr>
        <w:t>用法</w:t>
      </w:r>
      <w:r w:rsidR="00960857">
        <w:rPr>
          <w:rFonts w:hint="eastAsia"/>
        </w:rPr>
        <w:t xml:space="preserve">例如: </w:t>
      </w:r>
      <w:proofErr w:type="spellStart"/>
      <w:proofErr w:type="gramStart"/>
      <w:r w:rsidR="00960857" w:rsidRPr="00960857">
        <w:rPr>
          <w:rFonts w:ascii="Consolas" w:hAnsi="Consolas"/>
          <w:color w:val="000000"/>
          <w:shd w:val="clear" w:color="auto" w:fill="E4E4FF"/>
        </w:rPr>
        <w:t>showAll</w:t>
      </w:r>
      <w:proofErr w:type="spellEnd"/>
      <w:r w:rsidR="00960857" w:rsidRPr="00960857">
        <w:rPr>
          <w:rFonts w:ascii="Consolas" w:hAnsi="Consolas"/>
          <w:color w:val="000000"/>
        </w:rPr>
        <w:t>(</w:t>
      </w:r>
      <w:proofErr w:type="spellStart"/>
      <w:proofErr w:type="gramEnd"/>
      <w:r w:rsidR="00960857" w:rsidRPr="00960857">
        <w:rPr>
          <w:rFonts w:ascii="Consolas" w:hAnsi="Consolas"/>
          <w:color w:val="000000"/>
        </w:rPr>
        <w:t>DriverState.</w:t>
      </w:r>
      <w:r w:rsidR="00960857" w:rsidRPr="00960857">
        <w:rPr>
          <w:rFonts w:ascii="Consolas" w:hAnsi="Consolas"/>
          <w:b/>
          <w:bCs/>
          <w:i/>
          <w:iCs/>
          <w:color w:val="660E7A"/>
        </w:rPr>
        <w:t>stopped</w:t>
      </w:r>
      <w:proofErr w:type="spellEnd"/>
      <w:r w:rsidR="00960857" w:rsidRPr="00960857">
        <w:rPr>
          <w:rFonts w:ascii="Consolas" w:hAnsi="Consolas"/>
          <w:color w:val="000000"/>
        </w:rPr>
        <w:t>);</w:t>
      </w:r>
    </w:p>
    <w:p w:rsidR="00960857" w:rsidRDefault="00960857" w:rsidP="00B10B6F">
      <w:pPr>
        <w:ind w:firstLine="420"/>
      </w:pPr>
      <w:proofErr w:type="spellStart"/>
      <w:r>
        <w:t>D</w:t>
      </w:r>
      <w:r>
        <w:rPr>
          <w:rFonts w:hint="eastAsia"/>
        </w:rPr>
        <w:t>riverstate</w:t>
      </w:r>
      <w:proofErr w:type="spellEnd"/>
      <w:r>
        <w:rPr>
          <w:rFonts w:hint="eastAsia"/>
        </w:rPr>
        <w:t>的所有选项可以在Driver</w:t>
      </w:r>
      <w:r>
        <w:t>State</w:t>
      </w:r>
      <w:r>
        <w:rPr>
          <w:rFonts w:hint="eastAsia"/>
        </w:rPr>
        <w:t>.java中找到</w:t>
      </w:r>
    </w:p>
    <w:p w:rsidR="00960857" w:rsidRDefault="00960857" w:rsidP="00B10B6F">
      <w:pPr>
        <w:ind w:firstLine="420"/>
      </w:pPr>
      <w:r>
        <w:rPr>
          <w:noProof/>
        </w:rPr>
        <w:drawing>
          <wp:inline distT="0" distB="0" distL="0" distR="0" wp14:anchorId="53821BC6" wp14:editId="41704A5B">
            <wp:extent cx="3343275" cy="835819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08443" cy="852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6354" w:rsidRDefault="00106354" w:rsidP="00B10B6F">
      <w:pPr>
        <w:ind w:firstLine="420"/>
      </w:pPr>
    </w:p>
    <w:p w:rsidR="00106354" w:rsidRDefault="00106354" w:rsidP="00B10B6F">
      <w:pPr>
        <w:ind w:firstLine="420"/>
      </w:pPr>
      <w:r>
        <w:t xml:space="preserve">Public void </w:t>
      </w:r>
      <w:proofErr w:type="spellStart"/>
      <w:proofErr w:type="gramStart"/>
      <w:r>
        <w:rPr>
          <w:rFonts w:hint="eastAsia"/>
        </w:rPr>
        <w:t>showOne</w:t>
      </w:r>
      <w:proofErr w:type="spellEnd"/>
      <w:r>
        <w:t>(</w:t>
      </w:r>
      <w:proofErr w:type="gramEnd"/>
      <w:r>
        <w:t>int id)</w:t>
      </w:r>
    </w:p>
    <w:p w:rsidR="00106354" w:rsidRDefault="00106354" w:rsidP="00B10B6F">
      <w:pPr>
        <w:ind w:firstLine="420"/>
      </w:pPr>
      <w:r>
        <w:rPr>
          <w:rFonts w:hint="eastAsia"/>
        </w:rPr>
        <w:t>用来查看id号为id的车辆的信息，此处id应为0~99之间的整数，否则不会有输出</w:t>
      </w:r>
    </w:p>
    <w:p w:rsidR="00106354" w:rsidRDefault="00106354" w:rsidP="00B10B6F">
      <w:pPr>
        <w:ind w:firstLine="420"/>
      </w:pPr>
    </w:p>
    <w:p w:rsidR="00DD4934" w:rsidRDefault="00DD4934" w:rsidP="00B10B6F">
      <w:pPr>
        <w:ind w:firstLine="420"/>
      </w:pPr>
      <w:r>
        <w:rPr>
          <w:rFonts w:hint="eastAsia"/>
        </w:rPr>
        <w:t xml:space="preserve">Public void </w:t>
      </w:r>
      <w:proofErr w:type="gramStart"/>
      <w:r>
        <w:rPr>
          <w:rFonts w:hint="eastAsia"/>
        </w:rPr>
        <w:t>block(</w:t>
      </w:r>
      <w:proofErr w:type="gramEnd"/>
      <w:r>
        <w:rPr>
          <w:rFonts w:hint="eastAsia"/>
        </w:rPr>
        <w:t xml:space="preserve">int x, int y, Direction </w:t>
      </w:r>
      <w:proofErr w:type="spellStart"/>
      <w:r>
        <w:rPr>
          <w:rFonts w:hint="eastAsia"/>
        </w:rPr>
        <w:t>dir</w:t>
      </w:r>
      <w:proofErr w:type="spellEnd"/>
      <w:r>
        <w:rPr>
          <w:rFonts w:hint="eastAsia"/>
        </w:rPr>
        <w:t xml:space="preserve">) </w:t>
      </w:r>
    </w:p>
    <w:p w:rsidR="00DD4934" w:rsidRDefault="00DD4934" w:rsidP="00B10B6F">
      <w:pPr>
        <w:ind w:firstLine="420"/>
      </w:pPr>
      <w:r w:rsidRPr="00DD4934">
        <w:rPr>
          <w:rFonts w:hint="eastAsia"/>
        </w:rPr>
        <w:t>用来阻塞道路，可以实现道路的实时阻塞，当阻塞道路的总数超过</w:t>
      </w:r>
      <w:r w:rsidRPr="00DD4934">
        <w:t>5的时候将不会执行操作并提示错误。</w:t>
      </w:r>
      <w:r w:rsidRPr="00DD4934">
        <w:rPr>
          <w:rFonts w:hint="eastAsia"/>
        </w:rPr>
        <w:t>如果输入的点的坐标不</w:t>
      </w:r>
      <w:proofErr w:type="gramStart"/>
      <w:r w:rsidRPr="00DD4934">
        <w:rPr>
          <w:rFonts w:hint="eastAsia"/>
        </w:rPr>
        <w:t>合法将</w:t>
      </w:r>
      <w:proofErr w:type="gramEnd"/>
      <w:r w:rsidRPr="00DD4934">
        <w:rPr>
          <w:rFonts w:hint="eastAsia"/>
        </w:rPr>
        <w:t>会输出错误信息，不执行操作</w:t>
      </w:r>
      <w:r>
        <w:rPr>
          <w:rFonts w:hint="eastAsia"/>
        </w:rPr>
        <w:t>。</w:t>
      </w:r>
    </w:p>
    <w:p w:rsidR="00DD4934" w:rsidRDefault="00DD4934" w:rsidP="00DD4934">
      <w:pPr>
        <w:ind w:left="420" w:firstLine="420"/>
      </w:pPr>
      <w:r>
        <w:t>@</w:t>
      </w:r>
      <w:proofErr w:type="spellStart"/>
      <w:r>
        <w:t>param</w:t>
      </w:r>
      <w:proofErr w:type="spellEnd"/>
      <w:r>
        <w:t xml:space="preserve"> x   想要阻塞点的x坐标，应在0~79之间</w:t>
      </w:r>
    </w:p>
    <w:p w:rsidR="00DD4934" w:rsidRDefault="00DD4934" w:rsidP="00DD4934">
      <w:pPr>
        <w:ind w:firstLine="420"/>
      </w:pPr>
      <w:r>
        <w:t xml:space="preserve"> </w:t>
      </w:r>
      <w:r>
        <w:tab/>
        <w:t>@</w:t>
      </w:r>
      <w:proofErr w:type="spellStart"/>
      <w:r>
        <w:t>param</w:t>
      </w:r>
      <w:proofErr w:type="spellEnd"/>
      <w:r>
        <w:t xml:space="preserve"> y   需要阻塞的点的y坐标，应在0~79之间</w:t>
      </w:r>
    </w:p>
    <w:p w:rsidR="00DD4934" w:rsidRDefault="00DD4934" w:rsidP="00DD4934">
      <w:pPr>
        <w:ind w:firstLine="420"/>
      </w:pPr>
      <w:r>
        <w:tab/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dir</w:t>
      </w:r>
      <w:proofErr w:type="spellEnd"/>
      <w:r>
        <w:t xml:space="preserve"> 需要阻塞的道路相对于点的坐标，详细类型请参见Direction.java</w:t>
      </w:r>
    </w:p>
    <w:p w:rsidR="00DD4934" w:rsidRPr="00DD4934" w:rsidRDefault="00DD4934" w:rsidP="00DD4934">
      <w:pPr>
        <w:ind w:firstLine="420"/>
      </w:pPr>
      <w:r>
        <w:tab/>
        <w:t>@see Direction.java</w:t>
      </w:r>
    </w:p>
    <w:p w:rsidR="00DD4934" w:rsidRPr="00DD4934" w:rsidRDefault="00DD4934" w:rsidP="00B10B6F">
      <w:pPr>
        <w:ind w:firstLine="420"/>
      </w:pPr>
    </w:p>
    <w:p w:rsidR="00DD4934" w:rsidRDefault="00000F00" w:rsidP="00B10B6F">
      <w:pPr>
        <w:ind w:firstLine="420"/>
      </w:pPr>
      <w:r>
        <w:rPr>
          <w:rFonts w:hint="eastAsia"/>
        </w:rPr>
        <w:t xml:space="preserve">Public void </w:t>
      </w:r>
      <w:proofErr w:type="gramStart"/>
      <w:r>
        <w:rPr>
          <w:rFonts w:hint="eastAsia"/>
        </w:rPr>
        <w:t>rebuild(</w:t>
      </w:r>
      <w:proofErr w:type="gramEnd"/>
      <w:r>
        <w:t xml:space="preserve">int x, int y , Direction </w:t>
      </w:r>
      <w:proofErr w:type="spellStart"/>
      <w:r>
        <w:t>dir</w:t>
      </w:r>
      <w:proofErr w:type="spellEnd"/>
      <w:r>
        <w:rPr>
          <w:rFonts w:hint="eastAsia"/>
        </w:rPr>
        <w:t>)</w:t>
      </w:r>
    </w:p>
    <w:p w:rsidR="00000F00" w:rsidRPr="00000F00" w:rsidRDefault="00000F00" w:rsidP="00000F00">
      <w:pPr>
        <w:ind w:firstLine="420"/>
      </w:pPr>
      <w:r>
        <w:rPr>
          <w:rFonts w:hint="eastAsia"/>
        </w:rPr>
        <w:t>来实时恢复被阻塞的道路，如果原地图中并不含有该道路，即道路并不是因为</w:t>
      </w:r>
      <w:r>
        <w:t>block()方法阻断的,那么将不会执行操作并提示错误信息。</w:t>
      </w:r>
    </w:p>
    <w:p w:rsidR="00000F00" w:rsidRDefault="00000F00" w:rsidP="00000F00">
      <w:pPr>
        <w:ind w:left="420" w:firstLine="420"/>
      </w:pPr>
      <w:r>
        <w:t>@</w:t>
      </w:r>
      <w:proofErr w:type="spellStart"/>
      <w:r>
        <w:t>param</w:t>
      </w:r>
      <w:proofErr w:type="spellEnd"/>
      <w:r>
        <w:t xml:space="preserve"> x   需要恢复道路的一个端点的x坐标</w:t>
      </w:r>
    </w:p>
    <w:p w:rsidR="00000F00" w:rsidRDefault="00000F00" w:rsidP="00000F00">
      <w:pPr>
        <w:ind w:left="420" w:firstLine="420"/>
      </w:pPr>
      <w:r>
        <w:t>@</w:t>
      </w:r>
      <w:proofErr w:type="spellStart"/>
      <w:r>
        <w:t>param</w:t>
      </w:r>
      <w:proofErr w:type="spellEnd"/>
      <w:r>
        <w:t xml:space="preserve"> y   需要恢复道路的同一个端点的y坐标</w:t>
      </w:r>
    </w:p>
    <w:p w:rsidR="00000F00" w:rsidRDefault="00000F00" w:rsidP="00000F00">
      <w:pPr>
        <w:ind w:firstLine="420"/>
      </w:pPr>
      <w:r>
        <w:tab/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dir</w:t>
      </w:r>
      <w:proofErr w:type="spellEnd"/>
      <w:r>
        <w:t xml:space="preserve"> 需要恢复的道路相对于这个端点的位置，详细类型请参见Direction.java</w:t>
      </w:r>
    </w:p>
    <w:p w:rsidR="00000F00" w:rsidRPr="00000F00" w:rsidRDefault="00000F00" w:rsidP="00000F00">
      <w:pPr>
        <w:ind w:firstLine="420"/>
      </w:pPr>
      <w:r>
        <w:tab/>
        <w:t>@see Direction</w:t>
      </w:r>
    </w:p>
    <w:p w:rsidR="00000F00" w:rsidRDefault="00000F00" w:rsidP="00B10B6F">
      <w:pPr>
        <w:ind w:firstLine="420"/>
      </w:pPr>
    </w:p>
    <w:p w:rsidR="00EC373A" w:rsidRDefault="00EC373A" w:rsidP="00B10B6F">
      <w:pPr>
        <w:ind w:firstLine="420"/>
      </w:pPr>
      <w:r>
        <w:rPr>
          <w:rFonts w:hint="eastAsia"/>
        </w:rPr>
        <w:t xml:space="preserve">Public void </w:t>
      </w:r>
      <w:proofErr w:type="spellStart"/>
      <w:proofErr w:type="gramStart"/>
      <w:r>
        <w:t>getFlow</w:t>
      </w:r>
      <w:proofErr w:type="spellEnd"/>
      <w:r>
        <w:t>(</w:t>
      </w:r>
      <w:proofErr w:type="gramEnd"/>
      <w:r>
        <w:t xml:space="preserve">int x, int y ,int </w:t>
      </w:r>
      <w:proofErr w:type="spellStart"/>
      <w:r>
        <w:t>anox</w:t>
      </w:r>
      <w:proofErr w:type="spellEnd"/>
      <w:r>
        <w:t xml:space="preserve">, int </w:t>
      </w:r>
      <w:proofErr w:type="spellStart"/>
      <w:r>
        <w:t>anoy</w:t>
      </w:r>
      <w:proofErr w:type="spellEnd"/>
      <w:r>
        <w:t>)</w:t>
      </w:r>
    </w:p>
    <w:p w:rsidR="00EC373A" w:rsidRDefault="00EC373A" w:rsidP="00B10B6F">
      <w:pPr>
        <w:ind w:firstLine="420"/>
      </w:pPr>
      <w:r w:rsidRPr="00EC373A">
        <w:rPr>
          <w:rFonts w:hint="eastAsia"/>
        </w:rPr>
        <w:t>用来打印道路车流量的方法，输入道路的两个端点，返回道路的车流量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x 道路的一个端点的x坐标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y 道路的同一个端点的y坐标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anox</w:t>
      </w:r>
      <w:proofErr w:type="spellEnd"/>
      <w:r>
        <w:t xml:space="preserve"> 道路的另一个端点的x坐标</w:t>
      </w:r>
    </w:p>
    <w:p w:rsidR="00EC373A" w:rsidRDefault="00EC373A" w:rsidP="00EC373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</w:t>
      </w:r>
      <w:proofErr w:type="spellStart"/>
      <w:r>
        <w:t>anoy</w:t>
      </w:r>
      <w:proofErr w:type="spellEnd"/>
      <w:r>
        <w:t xml:space="preserve"> 道理的另一个端点的y坐标</w:t>
      </w:r>
    </w:p>
    <w:p w:rsidR="00F316FF" w:rsidRDefault="00F316FF" w:rsidP="00EC373A">
      <w:pPr>
        <w:ind w:firstLine="420"/>
      </w:pPr>
    </w:p>
    <w:p w:rsidR="00F316FF" w:rsidRDefault="00F316FF" w:rsidP="00EC373A">
      <w:pPr>
        <w:ind w:firstLine="420"/>
      </w:pPr>
      <w:r w:rsidRPr="00F316FF">
        <w:t xml:space="preserve">public </w:t>
      </w:r>
      <w:proofErr w:type="spellStart"/>
      <w:r w:rsidRPr="00F316FF">
        <w:t>ListIterator</w:t>
      </w:r>
      <w:proofErr w:type="spellEnd"/>
      <w:r w:rsidRPr="00F316FF">
        <w:t xml:space="preserve"> </w:t>
      </w:r>
      <w:proofErr w:type="spellStart"/>
      <w:proofErr w:type="gramStart"/>
      <w:r w:rsidRPr="00F316FF">
        <w:t>getIterator</w:t>
      </w:r>
      <w:proofErr w:type="spellEnd"/>
      <w:r w:rsidRPr="00F316FF">
        <w:t>(</w:t>
      </w:r>
      <w:proofErr w:type="gramEnd"/>
      <w:r w:rsidRPr="00F316FF">
        <w:t>int a, int b)</w:t>
      </w:r>
    </w:p>
    <w:p w:rsidR="00F316FF" w:rsidRDefault="00F316FF" w:rsidP="00F316FF">
      <w:pPr>
        <w:ind w:firstLine="420"/>
        <w:rPr>
          <w:rFonts w:hint="eastAsia"/>
        </w:rPr>
      </w:pPr>
      <w:r>
        <w:rPr>
          <w:rFonts w:hint="eastAsia"/>
        </w:rPr>
        <w:t>用来获取编号为</w:t>
      </w:r>
      <w:r>
        <w:t>a的超级出租车的第b</w:t>
      </w:r>
      <w:proofErr w:type="gramStart"/>
      <w:r>
        <w:t>个</w:t>
      </w:r>
      <w:proofErr w:type="gramEnd"/>
      <w:r>
        <w:t>请求的Iterator的方法</w:t>
      </w:r>
    </w:p>
    <w:p w:rsidR="00F316FF" w:rsidRDefault="00F316FF" w:rsidP="00F316FF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a 所要查询的超级出租车的编号</w:t>
      </w:r>
    </w:p>
    <w:p w:rsidR="00F316FF" w:rsidRDefault="00F316FF" w:rsidP="00F316FF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b 所要查找的请求编号</w:t>
      </w:r>
    </w:p>
    <w:p w:rsidR="00F316FF" w:rsidRPr="00F316FF" w:rsidRDefault="00F316FF" w:rsidP="00F316FF">
      <w:pPr>
        <w:ind w:firstLine="420"/>
        <w:rPr>
          <w:rFonts w:hint="eastAsia"/>
        </w:rPr>
      </w:pPr>
      <w:r>
        <w:t>@return 包含有请求路径的双向迭代器</w:t>
      </w:r>
    </w:p>
    <w:p w:rsidR="00EC373A" w:rsidRDefault="00EC373A" w:rsidP="00F316FF">
      <w:pPr>
        <w:ind w:firstLine="420"/>
        <w:jc w:val="center"/>
      </w:pPr>
    </w:p>
    <w:p w:rsidR="00F316FF" w:rsidRPr="00F316FF" w:rsidRDefault="00F316FF" w:rsidP="00F316F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 w:firstLine="460"/>
        <w:jc w:val="left"/>
      </w:pPr>
      <w:r w:rsidRPr="00F316FF">
        <w:t xml:space="preserve">public void </w:t>
      </w:r>
      <w:proofErr w:type="spellStart"/>
      <w:proofErr w:type="gramStart"/>
      <w:r w:rsidRPr="00F316FF">
        <w:t>showServInfo</w:t>
      </w:r>
      <w:proofErr w:type="spellEnd"/>
      <w:r w:rsidRPr="00F316FF">
        <w:t>(</w:t>
      </w:r>
      <w:proofErr w:type="gramEnd"/>
      <w:r w:rsidRPr="00F316FF">
        <w:t>int a, int b)</w:t>
      </w:r>
    </w:p>
    <w:p w:rsidR="00F316FF" w:rsidRDefault="00F316FF" w:rsidP="00F316F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 w:firstLine="460"/>
        <w:jc w:val="left"/>
      </w:pPr>
      <w:r>
        <w:rPr>
          <w:rFonts w:hint="eastAsia"/>
        </w:rPr>
        <w:t>用来打印编号为</w:t>
      </w:r>
      <w:r>
        <w:t>a的超级出租车的第b</w:t>
      </w:r>
      <w:proofErr w:type="gramStart"/>
      <w:r>
        <w:t>个</w:t>
      </w:r>
      <w:proofErr w:type="gramEnd"/>
      <w:r>
        <w:t>请求运行路径信息的方法</w:t>
      </w:r>
    </w:p>
    <w:p w:rsidR="00F316FF" w:rsidRDefault="00F316FF" w:rsidP="00F316FF">
      <w:pPr>
        <w:widowControl/>
        <w:shd w:val="clear" w:color="auto" w:fill="FFFFFF"/>
        <w:tabs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 w:firstLine="460"/>
        <w:jc w:val="left"/>
      </w:pPr>
      <w:r>
        <w:lastRenderedPageBreak/>
        <w:t>@</w:t>
      </w:r>
      <w:proofErr w:type="spellStart"/>
      <w:r>
        <w:t>param</w:t>
      </w:r>
      <w:proofErr w:type="spellEnd"/>
      <w:r>
        <w:t xml:space="preserve"> a 所要查询的超级出租车的编号</w:t>
      </w:r>
    </w:p>
    <w:p w:rsidR="00F316FF" w:rsidRPr="00F316FF" w:rsidRDefault="00F316FF" w:rsidP="00F316FF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Chars="0" w:firstLine="460"/>
        <w:jc w:val="left"/>
        <w:rPr>
          <w:rFonts w:hint="eastAsia"/>
        </w:rPr>
      </w:pPr>
      <w:r>
        <w:t>@</w:t>
      </w:r>
      <w:proofErr w:type="spellStart"/>
      <w:r>
        <w:t>param</w:t>
      </w:r>
      <w:proofErr w:type="spellEnd"/>
      <w:r>
        <w:t xml:space="preserve"> b 所要查找的请求编号</w:t>
      </w:r>
    </w:p>
    <w:p w:rsidR="00F316FF" w:rsidRPr="00F316FF" w:rsidRDefault="00F316FF" w:rsidP="00F316FF">
      <w:pPr>
        <w:ind w:firstLine="420"/>
        <w:rPr>
          <w:rFonts w:hint="eastAsia"/>
        </w:rPr>
      </w:pPr>
    </w:p>
    <w:p w:rsidR="00106354" w:rsidRDefault="003242D8" w:rsidP="001250B3">
      <w:pPr>
        <w:ind w:firstLine="420"/>
      </w:pPr>
      <w:r>
        <w:rPr>
          <w:rFonts w:hint="eastAsia"/>
        </w:rPr>
        <w:t>测试的时候</w:t>
      </w:r>
      <w:r w:rsidR="001250B3">
        <w:rPr>
          <w:rFonts w:hint="eastAsia"/>
        </w:rPr>
        <w:t>在</w:t>
      </w:r>
      <w:r w:rsidR="001250B3" w:rsidRPr="000F1455">
        <w:rPr>
          <w:rFonts w:hint="eastAsia"/>
          <w:color w:val="FF0000"/>
        </w:rPr>
        <w:t>Customer.java</w:t>
      </w:r>
      <w:r w:rsidR="001250B3">
        <w:rPr>
          <w:rFonts w:hint="eastAsia"/>
        </w:rPr>
        <w:t>中的run里面填上相应的操作，然后执行</w:t>
      </w:r>
      <w:r w:rsidR="001250B3" w:rsidRPr="000F1455">
        <w:rPr>
          <w:rFonts w:hint="eastAsia"/>
          <w:color w:val="FF0000"/>
        </w:rPr>
        <w:t>Main</w:t>
      </w:r>
      <w:r w:rsidR="001250B3" w:rsidRPr="000F1455">
        <w:rPr>
          <w:color w:val="FF0000"/>
        </w:rPr>
        <w:t>.java</w:t>
      </w:r>
      <w:r w:rsidR="001250B3">
        <w:rPr>
          <w:rFonts w:hint="eastAsia"/>
        </w:rPr>
        <w:t>就可以实现测试了。</w:t>
      </w:r>
      <w:r w:rsidR="00106354">
        <w:rPr>
          <w:rFonts w:hint="eastAsia"/>
        </w:rPr>
        <w:t>如果把输出合理利用上，检查车辆的运行状况还是很容易的一件事儿。</w:t>
      </w:r>
      <w:r w:rsidR="004A498B">
        <w:rPr>
          <w:rFonts w:hint="eastAsia"/>
        </w:rPr>
        <w:t>当然也有可能</w:t>
      </w:r>
      <w:r w:rsidR="00106354">
        <w:rPr>
          <w:rFonts w:hint="eastAsia"/>
        </w:rPr>
        <w:t>出现</w:t>
      </w:r>
      <w:r w:rsidR="004A498B">
        <w:rPr>
          <w:rFonts w:hint="eastAsia"/>
        </w:rPr>
        <w:t>因为调试信息太多找不到输出的情况，</w:t>
      </w:r>
      <w:r w:rsidR="00106354">
        <w:rPr>
          <w:rFonts w:hint="eastAsia"/>
        </w:rPr>
        <w:t>所以具体怎么使用</w:t>
      </w:r>
      <w:r w:rsidR="004A498B">
        <w:rPr>
          <w:rFonts w:hint="eastAsia"/>
        </w:rPr>
        <w:t>还是见仁见智吧</w:t>
      </w:r>
    </w:p>
    <w:p w:rsidR="00DB1657" w:rsidRPr="00DB1657" w:rsidRDefault="00DB1657" w:rsidP="004A498B">
      <w:pPr>
        <w:ind w:left="420" w:firstLineChars="0" w:firstLine="0"/>
      </w:pPr>
      <w:r>
        <w:rPr>
          <w:rFonts w:hint="eastAsia"/>
        </w:rPr>
        <w:t>为了和谐六系，还请少侠手下留情</w:t>
      </w:r>
    </w:p>
    <w:p w:rsidR="004A498B" w:rsidRDefault="004A498B" w:rsidP="00B10B6F">
      <w:pPr>
        <w:widowControl/>
        <w:ind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4A498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BE14D38" wp14:editId="5D5C0DBF">
            <wp:extent cx="763270" cy="763270"/>
            <wp:effectExtent l="0" t="0" r="0" b="0"/>
            <wp:docPr id="21" name="图片 21" descr="C:\Users\luxia\AppData\Roaming\Tencent\QQ\Temp\3F~O}M82I1L4{R4~V4J6$@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uxia\AppData\Roaming\Tencent\QQ\Temp\3F~O}M82I1L4{R4~V4J6$@L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3270" cy="763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3000" w:rsidRDefault="008D3000" w:rsidP="00B10B6F">
      <w:pPr>
        <w:widowControl/>
        <w:ind w:firstLineChars="0" w:firstLine="0"/>
        <w:jc w:val="center"/>
        <w:rPr>
          <w:rFonts w:ascii="宋体" w:eastAsia="宋体" w:hAnsi="宋体" w:cs="宋体"/>
          <w:kern w:val="0"/>
          <w:sz w:val="24"/>
          <w:szCs w:val="24"/>
        </w:rPr>
      </w:pPr>
    </w:p>
    <w:p w:rsidR="008D3000" w:rsidRDefault="008D3000" w:rsidP="008D3000">
      <w:pPr>
        <w:pStyle w:val="1"/>
      </w:pPr>
      <w:r>
        <w:rPr>
          <w:rFonts w:hint="eastAsia"/>
        </w:rPr>
        <w:t>红绿灯说明</w:t>
      </w:r>
    </w:p>
    <w:p w:rsidR="008D3000" w:rsidRDefault="008D3000" w:rsidP="008D3000">
      <w:pPr>
        <w:ind w:firstLine="420"/>
      </w:pPr>
      <w:r>
        <w:rPr>
          <w:rFonts w:hint="eastAsia"/>
        </w:rPr>
        <w:t>红绿灯控制在</w:t>
      </w:r>
      <w:proofErr w:type="spellStart"/>
      <w:r>
        <w:rPr>
          <w:rFonts w:hint="eastAsia"/>
        </w:rPr>
        <w:t>TrafficLight</w:t>
      </w:r>
      <w:proofErr w:type="spellEnd"/>
      <w:r>
        <w:rPr>
          <w:rFonts w:hint="eastAsia"/>
        </w:rPr>
        <w:t>类中通过单独线程实现，所有路口的红绿灯都由此线程控制。起始状态所有路口都是南北通行，每过300ms就会变化一次通行方向。本质上是所有路口共用一个红绿灯。</w:t>
      </w:r>
    </w:p>
    <w:p w:rsidR="00F316FF" w:rsidRDefault="00F316FF" w:rsidP="00F316FF">
      <w:pPr>
        <w:pStyle w:val="1"/>
      </w:pPr>
      <w:r>
        <w:rPr>
          <w:rFonts w:hint="eastAsia"/>
        </w:rPr>
        <w:t>新增超级出租车类说明</w:t>
      </w:r>
    </w:p>
    <w:p w:rsidR="00F316FF" w:rsidRDefault="00F316FF" w:rsidP="00F316FF">
      <w:pPr>
        <w:ind w:firstLine="420"/>
      </w:pPr>
      <w:r>
        <w:rPr>
          <w:rFonts w:hint="eastAsia"/>
        </w:rPr>
        <w:t>超级出租车类是第十次作业所新添加的车辆类型，其与原本出租车</w:t>
      </w:r>
      <w:proofErr w:type="gramStart"/>
      <w:r>
        <w:rPr>
          <w:rFonts w:hint="eastAsia"/>
        </w:rPr>
        <w:t>类最大</w:t>
      </w:r>
      <w:proofErr w:type="gramEnd"/>
      <w:r>
        <w:rPr>
          <w:rFonts w:hint="eastAsia"/>
        </w:rPr>
        <w:t>的区别一是不收阻塞道路的影响，二是能够通过迭代</w:t>
      </w:r>
      <w:proofErr w:type="gramStart"/>
      <w:r>
        <w:rPr>
          <w:rFonts w:hint="eastAsia"/>
        </w:rPr>
        <w:t>器记录</w:t>
      </w:r>
      <w:proofErr w:type="gramEnd"/>
      <w:r>
        <w:rPr>
          <w:rFonts w:hint="eastAsia"/>
        </w:rPr>
        <w:t>曾经执行请求的轨迹。</w:t>
      </w:r>
    </w:p>
    <w:p w:rsidR="00F316FF" w:rsidRPr="00F316FF" w:rsidRDefault="00F316FF" w:rsidP="00F316FF">
      <w:pPr>
        <w:ind w:firstLine="420"/>
        <w:rPr>
          <w:rFonts w:hint="eastAsia"/>
        </w:rPr>
      </w:pPr>
      <w:r>
        <w:rPr>
          <w:rFonts w:hint="eastAsia"/>
        </w:rPr>
        <w:t>超级出租车的相关信息输出均标有Super</w:t>
      </w:r>
      <w:r>
        <w:t>-</w:t>
      </w:r>
      <w:r>
        <w:rPr>
          <w:rFonts w:hint="eastAsia"/>
        </w:rPr>
        <w:t>Taxi字样。以便在输出的时候加以分别。</w:t>
      </w:r>
    </w:p>
    <w:p w:rsidR="00025F1D" w:rsidRDefault="00025F1D" w:rsidP="00025F1D">
      <w:pPr>
        <w:pStyle w:val="1"/>
      </w:pPr>
      <w:r>
        <w:rPr>
          <w:rFonts w:hint="eastAsia"/>
        </w:rPr>
        <w:t>关于规格说明</w:t>
      </w:r>
    </w:p>
    <w:p w:rsidR="00025F1D" w:rsidRDefault="00025F1D" w:rsidP="00025F1D">
      <w:pPr>
        <w:ind w:firstLine="420"/>
      </w:pPr>
      <w:r>
        <w:rPr>
          <w:rFonts w:hint="eastAsia"/>
        </w:rPr>
        <w:t>代码的规格说明全部标注在类/方法的上方，由于原规格要求过于繁琐且不美观，本程序的规格采用Javadoc标注方法进行撰写，并辅以注释说明。如下图：</w:t>
      </w:r>
    </w:p>
    <w:p w:rsidR="00025F1D" w:rsidRDefault="00025F1D" w:rsidP="00025F1D">
      <w:pPr>
        <w:ind w:firstLine="420"/>
      </w:pPr>
      <w:r>
        <w:rPr>
          <w:noProof/>
        </w:rPr>
        <w:drawing>
          <wp:inline distT="0" distB="0" distL="0" distR="0" wp14:anchorId="2F883F44" wp14:editId="18EFD63E">
            <wp:extent cx="3438422" cy="1754812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58049" cy="1764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3C61" w:rsidRPr="00025F1D" w:rsidRDefault="00025F1D" w:rsidP="00025F1D">
      <w:pPr>
        <w:ind w:firstLine="420"/>
      </w:pPr>
      <w:r>
        <w:rPr>
          <w:rFonts w:hint="eastAsia"/>
        </w:rPr>
        <w:t>我在Javadoc注释部分，书写了</w:t>
      </w:r>
      <w:r w:rsidR="00033C61">
        <w:rPr>
          <w:rFonts w:hint="eastAsia"/>
        </w:rPr>
        <w:t>Effect和Require，并详细说明了各参数的作用。由于Javadoc没有写Modified变量的tag，因此我在注释部分补写了Modified注释，方便测试者</w:t>
      </w:r>
      <w:r w:rsidR="00033C61">
        <w:rPr>
          <w:rFonts w:hint="eastAsia"/>
        </w:rPr>
        <w:lastRenderedPageBreak/>
        <w:t>查看。此外，为了方便测试者了解各方法的用途，本人还生成了Javadoc文档，请打开</w:t>
      </w:r>
      <w:proofErr w:type="spellStart"/>
      <w:r w:rsidR="00033C61">
        <w:rPr>
          <w:rFonts w:hint="eastAsia"/>
        </w:rPr>
        <w:t>javadoc</w:t>
      </w:r>
      <w:proofErr w:type="spellEnd"/>
      <w:r w:rsidR="00033C61">
        <w:rPr>
          <w:rFonts w:hint="eastAsia"/>
        </w:rPr>
        <w:t>/</w:t>
      </w:r>
      <w:r w:rsidR="00033C61" w:rsidRPr="00033C61">
        <w:t>index.html</w:t>
      </w:r>
      <w:r w:rsidR="00033C61">
        <w:rPr>
          <w:rFonts w:hint="eastAsia"/>
        </w:rPr>
        <w:t>来进行阅读。由于本人撰写文档功力尚浅，加之时间紧迫，故该文档可能会不尽完善，还请测试者能够给出宝贵的意见。</w:t>
      </w:r>
    </w:p>
    <w:p w:rsidR="006A3780" w:rsidRDefault="006A3780" w:rsidP="006A3780">
      <w:pPr>
        <w:pStyle w:val="1"/>
      </w:pPr>
      <w:r>
        <w:rPr>
          <w:rFonts w:hint="eastAsia"/>
        </w:rPr>
        <w:t>附出租车状态转换图</w:t>
      </w:r>
    </w:p>
    <w:p w:rsidR="00025F1D" w:rsidRPr="00025F1D" w:rsidRDefault="00025F1D" w:rsidP="00025F1D">
      <w:pPr>
        <w:ind w:firstLine="420"/>
      </w:pPr>
      <w:r>
        <w:rPr>
          <w:rFonts w:hint="eastAsia"/>
        </w:rPr>
        <w:t>此状态图仅供测试者理解Taxi类的状态转换，细节条件可以有所缺省，还请谅解。</w:t>
      </w:r>
    </w:p>
    <w:p w:rsidR="006A3780" w:rsidRPr="006A3780" w:rsidRDefault="006A3780" w:rsidP="006A3780">
      <w:pPr>
        <w:ind w:firstLine="420"/>
      </w:pPr>
      <w:r>
        <w:object w:dxaOrig="11341" w:dyaOrig="64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36.65pt" o:ole="">
            <v:imagedata r:id="rId26" o:title=""/>
          </v:shape>
          <o:OLEObject Type="Embed" ProgID="Visio.Drawing.15" ShapeID="_x0000_i1025" DrawAspect="Content" ObjectID="_1525303802" r:id="rId27"/>
        </w:object>
      </w:r>
    </w:p>
    <w:p w:rsidR="00675D26" w:rsidRDefault="00675D26" w:rsidP="002150D2">
      <w:pPr>
        <w:pStyle w:val="1"/>
      </w:pPr>
      <w:r>
        <w:rPr>
          <w:rFonts w:hint="eastAsia"/>
        </w:rPr>
        <w:t>其他说明</w:t>
      </w:r>
    </w:p>
    <w:p w:rsidR="00675D26" w:rsidRDefault="00675D26" w:rsidP="00675D26">
      <w:pPr>
        <w:ind w:left="221" w:firstLineChars="95" w:firstLine="199"/>
      </w:pPr>
      <w:r>
        <w:rPr>
          <w:rFonts w:hint="eastAsia"/>
        </w:rPr>
        <w:t>本程序的编码格式为UTF</w:t>
      </w:r>
      <w:r>
        <w:t>-8</w:t>
      </w:r>
      <w:r>
        <w:rPr>
          <w:rFonts w:hint="eastAsia"/>
        </w:rPr>
        <w:t>格式，所用IDE为</w:t>
      </w:r>
      <w:proofErr w:type="spellStart"/>
      <w:r>
        <w:rPr>
          <w:rFonts w:hint="eastAsia"/>
        </w:rPr>
        <w:t>Intellij</w:t>
      </w:r>
      <w:proofErr w:type="spellEnd"/>
      <w:r>
        <w:t xml:space="preserve"> I</w:t>
      </w:r>
      <w:r>
        <w:rPr>
          <w:rFonts w:hint="eastAsia"/>
        </w:rPr>
        <w:t>DEA，</w:t>
      </w:r>
      <w:r>
        <w:t>JDK版本为1.8</w:t>
      </w:r>
      <w:r>
        <w:rPr>
          <w:rFonts w:hint="eastAsia"/>
        </w:rPr>
        <w:t>。</w:t>
      </w:r>
    </w:p>
    <w:p w:rsidR="00CD4825" w:rsidRDefault="00CD4825" w:rsidP="00675D26">
      <w:pPr>
        <w:ind w:left="221" w:firstLineChars="95" w:firstLine="199"/>
      </w:pPr>
      <w:r>
        <w:rPr>
          <w:rFonts w:hint="eastAsia"/>
        </w:rPr>
        <w:t>IDEA导入程序只需将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整个文件夹拖入工程即可，</w:t>
      </w:r>
    </w:p>
    <w:p w:rsidR="00CD4825" w:rsidRDefault="00CD4825" w:rsidP="00675D26">
      <w:pPr>
        <w:ind w:left="221" w:firstLineChars="95" w:firstLine="199"/>
      </w:pPr>
      <w:r>
        <w:t>E</w:t>
      </w:r>
      <w:r>
        <w:rPr>
          <w:rFonts w:hint="eastAsia"/>
        </w:rPr>
        <w:t>clipse导入工程需要新建一个名为study的包，并import所有.</w:t>
      </w:r>
      <w:r>
        <w:t>java</w:t>
      </w:r>
      <w:r>
        <w:rPr>
          <w:rFonts w:hint="eastAsia"/>
        </w:rPr>
        <w:t>文件即可。</w:t>
      </w:r>
    </w:p>
    <w:p w:rsidR="009E0756" w:rsidRDefault="00675D26" w:rsidP="009E0756">
      <w:pPr>
        <w:ind w:left="221" w:firstLineChars="95" w:firstLine="199"/>
      </w:pPr>
      <w:r>
        <w:rPr>
          <w:rFonts w:hint="eastAsia"/>
        </w:rPr>
        <w:t>如果</w:t>
      </w:r>
      <w:r w:rsidR="00B10B6F">
        <w:rPr>
          <w:rFonts w:hint="eastAsia"/>
        </w:rPr>
        <w:t>您</w:t>
      </w:r>
      <w:r>
        <w:rPr>
          <w:rFonts w:hint="eastAsia"/>
        </w:rPr>
        <w:t>的JDK版本低于1.8，建议更新JAVA版本。</w:t>
      </w:r>
    </w:p>
    <w:p w:rsidR="00675D26" w:rsidRDefault="00675D26" w:rsidP="00675D26">
      <w:pPr>
        <w:ind w:left="221" w:firstLineChars="95" w:firstLine="199"/>
      </w:pPr>
      <w:r>
        <w:rPr>
          <w:rFonts w:hint="eastAsia"/>
        </w:rPr>
        <w:t>遇到中文乱码的情况，</w:t>
      </w:r>
      <w:proofErr w:type="gramStart"/>
      <w:r>
        <w:rPr>
          <w:rFonts w:hint="eastAsia"/>
        </w:rPr>
        <w:t>请调整</w:t>
      </w:r>
      <w:proofErr w:type="gramEnd"/>
      <w:r>
        <w:rPr>
          <w:rFonts w:hint="eastAsia"/>
        </w:rPr>
        <w:t>编码设置~</w:t>
      </w:r>
      <w:r w:rsidR="00025F1D">
        <w:rPr>
          <w:rFonts w:hint="eastAsia"/>
        </w:rPr>
        <w:t>参照</w:t>
      </w:r>
      <w:r>
        <w:rPr>
          <w:rFonts w:hint="eastAsia"/>
        </w:rPr>
        <w:t>如下</w:t>
      </w:r>
      <w:r w:rsidR="00025F1D">
        <w:rPr>
          <w:rFonts w:hint="eastAsia"/>
        </w:rPr>
        <w:t>二</w:t>
      </w:r>
      <w:r>
        <w:rPr>
          <w:rFonts w:hint="eastAsia"/>
        </w:rPr>
        <w:t>图，</w:t>
      </w:r>
      <w:r w:rsidR="00CD4825">
        <w:rPr>
          <w:rFonts w:hint="eastAsia"/>
        </w:rPr>
        <w:t>上</w:t>
      </w:r>
      <w:r>
        <w:rPr>
          <w:rFonts w:hint="eastAsia"/>
        </w:rPr>
        <w:t>为</w:t>
      </w:r>
      <w:r w:rsidR="00CD4825">
        <w:rPr>
          <w:rFonts w:hint="eastAsia"/>
        </w:rPr>
        <w:t>eclipse，下为IDEA</w:t>
      </w:r>
    </w:p>
    <w:p w:rsidR="00CD4825" w:rsidRDefault="00CD4825" w:rsidP="00675D26">
      <w:pPr>
        <w:ind w:left="221" w:firstLineChars="95" w:firstLine="199"/>
      </w:pPr>
      <w:r>
        <w:rPr>
          <w:noProof/>
        </w:rPr>
        <w:lastRenderedPageBreak/>
        <w:drawing>
          <wp:inline distT="0" distB="0" distL="0" distR="0" wp14:anchorId="43FAC763" wp14:editId="06C00A05">
            <wp:extent cx="3416198" cy="305508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448953" cy="3084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D4825">
        <w:rPr>
          <w:noProof/>
        </w:rPr>
        <w:t xml:space="preserve"> </w:t>
      </w:r>
      <w:r>
        <w:rPr>
          <w:noProof/>
        </w:rPr>
        <w:drawing>
          <wp:inline distT="0" distB="0" distL="0" distR="0" wp14:anchorId="104D0842" wp14:editId="7642866B">
            <wp:extent cx="3679546" cy="2342133"/>
            <wp:effectExtent l="0" t="0" r="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723470" cy="23700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D26" w:rsidRDefault="00675D26" w:rsidP="001A0EBE">
      <w:pPr>
        <w:ind w:firstLineChars="0" w:firstLine="0"/>
      </w:pPr>
    </w:p>
    <w:p w:rsidR="008D3000" w:rsidRDefault="008D3000" w:rsidP="008D3000">
      <w:pPr>
        <w:pStyle w:val="1"/>
        <w:numPr>
          <w:ilvl w:val="0"/>
          <w:numId w:val="0"/>
        </w:numPr>
      </w:pPr>
      <w:r>
        <w:rPr>
          <w:rFonts w:hint="eastAsia"/>
        </w:rPr>
        <w:t>附、Javadoc生成教程</w:t>
      </w:r>
    </w:p>
    <w:p w:rsidR="008D3000" w:rsidRDefault="008D3000" w:rsidP="008D3000">
      <w:pPr>
        <w:ind w:firstLine="420"/>
      </w:pPr>
      <w:r>
        <w:rPr>
          <w:rFonts w:hint="eastAsia"/>
        </w:rPr>
        <w:t>总觉得OO课缺少彼此交流的方式，本着能够相互学习的原则，我还是希望能够在这里总结一下我所学到的东西。</w:t>
      </w:r>
      <w:r w:rsidR="001510AA">
        <w:rPr>
          <w:rFonts w:hint="eastAsia"/>
        </w:rPr>
        <w:t>(如果你已经是大神了请忽略此节=w=</w:t>
      </w:r>
    </w:p>
    <w:p w:rsidR="008D3000" w:rsidRDefault="008D3000" w:rsidP="008D3000">
      <w:pPr>
        <w:ind w:firstLine="420"/>
      </w:pPr>
      <w:r>
        <w:rPr>
          <w:rFonts w:hint="eastAsia"/>
        </w:rPr>
        <w:t>个人感觉</w:t>
      </w:r>
      <w:proofErr w:type="spellStart"/>
      <w:r>
        <w:rPr>
          <w:rFonts w:hint="eastAsia"/>
        </w:rPr>
        <w:t>javadoc</w:t>
      </w:r>
      <w:proofErr w:type="spellEnd"/>
      <w:r w:rsidR="001510AA">
        <w:rPr>
          <w:rFonts w:hint="eastAsia"/>
        </w:rPr>
        <w:t>是用来介绍程序的最好方式，也是java自带的用来生成文档的工具。一般IDE通过输入“/**”</w:t>
      </w:r>
      <w:r w:rsidR="001510AA">
        <w:t xml:space="preserve"> </w:t>
      </w:r>
      <w:r w:rsidR="001510AA">
        <w:rPr>
          <w:rFonts w:hint="eastAsia"/>
        </w:rPr>
        <w:t>+</w:t>
      </w:r>
      <w:r w:rsidR="001510AA">
        <w:t xml:space="preserve"> </w:t>
      </w:r>
      <w:r w:rsidR="001510AA">
        <w:rPr>
          <w:rFonts w:hint="eastAsia"/>
        </w:rPr>
        <w:t>“回车”可以生成</w:t>
      </w:r>
      <w:proofErr w:type="spellStart"/>
      <w:r w:rsidR="001510AA">
        <w:rPr>
          <w:rFonts w:hint="eastAsia"/>
        </w:rPr>
        <w:t>javadoc</w:t>
      </w:r>
      <w:proofErr w:type="spellEnd"/>
      <w:r w:rsidR="001510AA">
        <w:rPr>
          <w:rFonts w:hint="eastAsia"/>
        </w:rPr>
        <w:t>代码块</w:t>
      </w:r>
    </w:p>
    <w:p w:rsidR="001510AA" w:rsidRDefault="001510AA" w:rsidP="001510AA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3BEF63F4" wp14:editId="2371C3DF">
            <wp:extent cx="4039187" cy="1390325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053260" cy="1395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</w:pPr>
      <w:r>
        <w:rPr>
          <w:rFonts w:hint="eastAsia"/>
        </w:rPr>
        <w:t>其中有几个典型的tag可以用来进行参数的标识，常用的有如下标签</w:t>
      </w:r>
    </w:p>
    <w:p w:rsidR="001510AA" w:rsidRDefault="001510AA" w:rsidP="001510AA">
      <w:pPr>
        <w:ind w:firstLine="420"/>
      </w:pPr>
      <w:r>
        <w:t xml:space="preserve">@author 作者 </w:t>
      </w:r>
    </w:p>
    <w:p w:rsidR="001510AA" w:rsidRDefault="001510AA" w:rsidP="001510AA">
      <w:pPr>
        <w:ind w:firstLine="420"/>
      </w:pPr>
      <w:r>
        <w:t xml:space="preserve">@version 版本 </w:t>
      </w:r>
    </w:p>
    <w:p w:rsidR="001510AA" w:rsidRDefault="001510AA" w:rsidP="001510AA">
      <w:pPr>
        <w:ind w:firstLine="420"/>
      </w:pPr>
      <w:r>
        <w:t>@see 参考转向</w:t>
      </w:r>
    </w:p>
    <w:p w:rsidR="001510AA" w:rsidRDefault="001510AA" w:rsidP="001510AA">
      <w:pPr>
        <w:ind w:firstLine="420"/>
      </w:pPr>
      <w:r>
        <w:t>@</w:t>
      </w:r>
      <w:proofErr w:type="spellStart"/>
      <w:r>
        <w:t>param</w:t>
      </w:r>
      <w:proofErr w:type="spellEnd"/>
      <w:r>
        <w:t xml:space="preserve"> 参数说明 </w:t>
      </w:r>
    </w:p>
    <w:p w:rsidR="001510AA" w:rsidRDefault="001510AA" w:rsidP="001510AA">
      <w:pPr>
        <w:ind w:firstLine="420"/>
      </w:pPr>
      <w:r>
        <w:t xml:space="preserve">@return 返回值说明 </w:t>
      </w:r>
    </w:p>
    <w:p w:rsidR="001510AA" w:rsidRDefault="001510AA" w:rsidP="001510AA">
      <w:pPr>
        <w:ind w:firstLine="420"/>
      </w:pPr>
      <w:r>
        <w:t>@exception 异常说明</w:t>
      </w:r>
    </w:p>
    <w:p w:rsidR="001510AA" w:rsidRDefault="001510AA" w:rsidP="001510AA">
      <w:pPr>
        <w:ind w:firstLine="420"/>
      </w:pPr>
    </w:p>
    <w:p w:rsidR="001510AA" w:rsidRDefault="001510AA" w:rsidP="001510AA">
      <w:pPr>
        <w:ind w:firstLine="420"/>
      </w:pPr>
      <w:r>
        <w:rPr>
          <w:rFonts w:hint="eastAsia"/>
        </w:rPr>
        <w:t>最上面无标签的就是方法的概要(</w:t>
      </w:r>
      <w:r>
        <w:t>Overview</w:t>
      </w:r>
      <w:r>
        <w:rPr>
          <w:rFonts w:hint="eastAsia"/>
        </w:rPr>
        <w:t>)，会出现在文档的方法概要中</w:t>
      </w:r>
    </w:p>
    <w:p w:rsidR="001510AA" w:rsidRDefault="001510AA" w:rsidP="001510AA">
      <w:pPr>
        <w:ind w:firstLine="420"/>
        <w:jc w:val="center"/>
      </w:pPr>
      <w:r>
        <w:rPr>
          <w:noProof/>
        </w:rPr>
        <w:drawing>
          <wp:inline distT="0" distB="0" distL="0" distR="0" wp14:anchorId="4B057381" wp14:editId="356DD732">
            <wp:extent cx="4141531" cy="3732663"/>
            <wp:effectExtent l="0" t="0" r="0" b="127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50259" cy="3740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</w:pPr>
      <w:r>
        <w:rPr>
          <w:rFonts w:hint="eastAsia"/>
        </w:rPr>
        <w:t>点进去便能够看到更加具体的方法说明</w:t>
      </w:r>
    </w:p>
    <w:p w:rsidR="001510AA" w:rsidRDefault="001510AA" w:rsidP="001510AA">
      <w:pPr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2B9BB4DA" wp14:editId="436C59A4">
            <wp:extent cx="3861766" cy="2652000"/>
            <wp:effectExtent l="0" t="0" r="571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879709" cy="2664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  <w:jc w:val="center"/>
      </w:pPr>
    </w:p>
    <w:p w:rsidR="001510AA" w:rsidRDefault="001510AA" w:rsidP="001510AA">
      <w:pPr>
        <w:ind w:firstLine="420"/>
      </w:pPr>
      <w:r>
        <w:rPr>
          <w:rFonts w:hint="eastAsia"/>
        </w:rPr>
        <w:t>生成文档的方法也很简单，我使用的是IDEA，只需要在写好文档注释之后点击Tools</w:t>
      </w:r>
      <w:r>
        <w:t>-Generate Javadoc,</w:t>
      </w:r>
      <w:r>
        <w:rPr>
          <w:rFonts w:hint="eastAsia"/>
        </w:rPr>
        <w:t>之后选择路径即可.</w:t>
      </w:r>
      <w:r w:rsidR="002C582E">
        <w:rPr>
          <w:rFonts w:hint="eastAsia"/>
        </w:rPr>
        <w:t>eclipse平台应该也大同小异</w:t>
      </w:r>
    </w:p>
    <w:p w:rsidR="001510AA" w:rsidRDefault="001510AA" w:rsidP="001510AA">
      <w:pPr>
        <w:ind w:firstLine="420"/>
      </w:pPr>
      <w:r>
        <w:rPr>
          <w:rFonts w:hint="eastAsia"/>
        </w:rPr>
        <w:t>需要注意的是，如果注释中有中文，则需要</w:t>
      </w:r>
      <w:proofErr w:type="gramStart"/>
      <w:r>
        <w:rPr>
          <w:rFonts w:hint="eastAsia"/>
        </w:rPr>
        <w:t>添加添加</w:t>
      </w:r>
      <w:proofErr w:type="gramEnd"/>
      <w:r>
        <w:rPr>
          <w:rFonts w:hint="eastAsia"/>
        </w:rPr>
        <w:t>额外的指令，否则可能会出现错误，指令如下：</w:t>
      </w:r>
    </w:p>
    <w:p w:rsidR="001510AA" w:rsidRDefault="001510AA" w:rsidP="001510AA">
      <w:pPr>
        <w:ind w:firstLine="420"/>
        <w:jc w:val="center"/>
      </w:pPr>
      <w:r w:rsidRPr="001510AA">
        <w:t>-encoding utf-8 -charset utf-8</w:t>
      </w:r>
    </w:p>
    <w:p w:rsidR="001510AA" w:rsidRDefault="001510AA" w:rsidP="001510AA">
      <w:pPr>
        <w:ind w:firstLine="420"/>
      </w:pPr>
    </w:p>
    <w:p w:rsidR="001510AA" w:rsidRDefault="001510AA" w:rsidP="001510AA">
      <w:pPr>
        <w:ind w:firstLine="420"/>
      </w:pPr>
      <w:r>
        <w:rPr>
          <w:noProof/>
        </w:rPr>
        <w:drawing>
          <wp:inline distT="0" distB="0" distL="0" distR="0" wp14:anchorId="63810430" wp14:editId="59EA107F">
            <wp:extent cx="1791838" cy="1917510"/>
            <wp:effectExtent l="0" t="0" r="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00603" cy="1926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0302ED3" wp14:editId="0CB25CF8">
            <wp:extent cx="2845491" cy="335734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56741" cy="3370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</w:pPr>
    </w:p>
    <w:p w:rsidR="001510AA" w:rsidRDefault="001510AA" w:rsidP="001510AA">
      <w:pPr>
        <w:ind w:firstLine="420"/>
      </w:pPr>
      <w:r>
        <w:rPr>
          <w:rFonts w:hint="eastAsia"/>
        </w:rPr>
        <w:t>之后通过打开index.html可以打开文档，如果注释写的比较</w:t>
      </w:r>
      <w:proofErr w:type="gramStart"/>
      <w:r>
        <w:rPr>
          <w:rFonts w:hint="eastAsia"/>
        </w:rPr>
        <w:t>全的话</w:t>
      </w:r>
      <w:proofErr w:type="gramEnd"/>
      <w:r>
        <w:rPr>
          <w:rFonts w:hint="eastAsia"/>
        </w:rPr>
        <w:t>真的很nice</w:t>
      </w:r>
    </w:p>
    <w:p w:rsidR="001510AA" w:rsidRDefault="001510AA" w:rsidP="001510AA">
      <w:pPr>
        <w:ind w:firstLine="420"/>
      </w:pPr>
      <w:r>
        <w:rPr>
          <w:noProof/>
        </w:rPr>
        <w:lastRenderedPageBreak/>
        <w:drawing>
          <wp:inline distT="0" distB="0" distL="0" distR="0" wp14:anchorId="7B96BD5B" wp14:editId="1E150CA5">
            <wp:extent cx="5274310" cy="2700020"/>
            <wp:effectExtent l="0" t="0" r="2540" b="508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0AA" w:rsidRDefault="001510AA" w:rsidP="001510AA">
      <w:pPr>
        <w:ind w:firstLine="420"/>
      </w:pPr>
      <w:r>
        <w:rPr>
          <w:rFonts w:hint="eastAsia"/>
        </w:rPr>
        <w:t>如果你对</w:t>
      </w:r>
      <w:proofErr w:type="spellStart"/>
      <w:r>
        <w:rPr>
          <w:rFonts w:hint="eastAsia"/>
        </w:rPr>
        <w:t>javadoc</w:t>
      </w:r>
      <w:proofErr w:type="spellEnd"/>
      <w:r>
        <w:rPr>
          <w:rFonts w:hint="eastAsia"/>
        </w:rPr>
        <w:t>有更多的了解，或者有其他</w:t>
      </w:r>
      <w:r w:rsidR="001A0EBE">
        <w:rPr>
          <w:rFonts w:hint="eastAsia"/>
        </w:rPr>
        <w:t>值得分享的姿势，也欢迎在</w:t>
      </w:r>
      <w:proofErr w:type="gramStart"/>
      <w:r w:rsidR="001A0EBE">
        <w:rPr>
          <w:rFonts w:hint="eastAsia"/>
        </w:rPr>
        <w:t>申诉区</w:t>
      </w:r>
      <w:proofErr w:type="gramEnd"/>
      <w:r w:rsidR="001A0EBE">
        <w:rPr>
          <w:rFonts w:hint="eastAsia"/>
        </w:rPr>
        <w:t>与我交流~（怎么感觉怪怪的2333</w:t>
      </w:r>
    </w:p>
    <w:p w:rsidR="001A0EBE" w:rsidRDefault="001A0EBE" w:rsidP="001510AA">
      <w:pPr>
        <w:ind w:firstLine="420"/>
      </w:pPr>
    </w:p>
    <w:p w:rsidR="001A0EBE" w:rsidRPr="00A965AC" w:rsidRDefault="001A0EBE" w:rsidP="001A0EBE">
      <w:pPr>
        <w:ind w:firstLine="560"/>
        <w:rPr>
          <w:b/>
          <w:sz w:val="28"/>
        </w:rPr>
      </w:pPr>
      <w:r w:rsidRPr="00A965AC">
        <w:rPr>
          <w:rFonts w:hint="eastAsia"/>
          <w:b/>
          <w:sz w:val="28"/>
        </w:rPr>
        <w:t>最后、感谢你对我</w:t>
      </w:r>
      <w:r>
        <w:rPr>
          <w:rFonts w:hint="eastAsia"/>
          <w:b/>
          <w:sz w:val="28"/>
        </w:rPr>
        <w:t>的</w:t>
      </w:r>
      <w:r w:rsidRPr="00A965AC">
        <w:rPr>
          <w:rFonts w:hint="eastAsia"/>
          <w:b/>
          <w:sz w:val="28"/>
        </w:rPr>
        <w:t>程序</w:t>
      </w:r>
      <w:r>
        <w:rPr>
          <w:rFonts w:hint="eastAsia"/>
          <w:b/>
          <w:sz w:val="28"/>
        </w:rPr>
        <w:t>所做出的</w:t>
      </w:r>
      <w:r w:rsidRPr="00A965AC">
        <w:rPr>
          <w:rFonts w:hint="eastAsia"/>
          <w:b/>
          <w:sz w:val="28"/>
        </w:rPr>
        <w:t>付出，恭祝学业有成！</w:t>
      </w:r>
    </w:p>
    <w:p w:rsidR="001A0EBE" w:rsidRPr="001A0EBE" w:rsidRDefault="001A0EBE" w:rsidP="001510AA">
      <w:pPr>
        <w:ind w:firstLine="420"/>
      </w:pPr>
    </w:p>
    <w:sectPr w:rsidR="001A0EBE" w:rsidRPr="001A0EBE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263A3" w:rsidRDefault="00B263A3" w:rsidP="00F171E2">
      <w:pPr>
        <w:ind w:firstLine="420"/>
      </w:pPr>
      <w:r>
        <w:separator/>
      </w:r>
    </w:p>
  </w:endnote>
  <w:endnote w:type="continuationSeparator" w:id="0">
    <w:p w:rsidR="00B263A3" w:rsidRDefault="00B263A3" w:rsidP="00F171E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5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263A3" w:rsidRDefault="00B263A3" w:rsidP="00F171E2">
      <w:pPr>
        <w:ind w:firstLine="420"/>
      </w:pPr>
      <w:r>
        <w:separator/>
      </w:r>
    </w:p>
  </w:footnote>
  <w:footnote w:type="continuationSeparator" w:id="0">
    <w:p w:rsidR="00B263A3" w:rsidRDefault="00B263A3" w:rsidP="00F171E2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3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171E2" w:rsidRDefault="00F171E2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441CAE"/>
    <w:multiLevelType w:val="hybridMultilevel"/>
    <w:tmpl w:val="AD8C4C1E"/>
    <w:lvl w:ilvl="0" w:tplc="8990BE5E">
      <w:start w:val="1"/>
      <w:numFmt w:val="japaneseCounting"/>
      <w:pStyle w:val="1"/>
      <w:lvlText w:val="%1、"/>
      <w:lvlJc w:val="left"/>
      <w:pPr>
        <w:ind w:left="711" w:hanging="5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" w15:restartNumberingAfterBreak="0">
    <w:nsid w:val="205B09D7"/>
    <w:multiLevelType w:val="hybridMultilevel"/>
    <w:tmpl w:val="CB0C225E"/>
    <w:lvl w:ilvl="0" w:tplc="2EB6529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3654DFA"/>
    <w:multiLevelType w:val="hybridMultilevel"/>
    <w:tmpl w:val="9BDA99B2"/>
    <w:lvl w:ilvl="0" w:tplc="B5B8C22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3F1374B"/>
    <w:multiLevelType w:val="hybridMultilevel"/>
    <w:tmpl w:val="0F0A3DF6"/>
    <w:lvl w:ilvl="0" w:tplc="CE2608F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EAD16B2"/>
    <w:multiLevelType w:val="hybridMultilevel"/>
    <w:tmpl w:val="76DAFA76"/>
    <w:lvl w:ilvl="0" w:tplc="BBDEB23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51032A9B"/>
    <w:multiLevelType w:val="hybridMultilevel"/>
    <w:tmpl w:val="F4ACFFCE"/>
    <w:lvl w:ilvl="0" w:tplc="3C34EE7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70833393"/>
    <w:multiLevelType w:val="hybridMultilevel"/>
    <w:tmpl w:val="E4006078"/>
    <w:lvl w:ilvl="0" w:tplc="E8D4998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1"/>
  </w:num>
  <w:num w:numId="5">
    <w:abstractNumId w:val="2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263D"/>
    <w:rsid w:val="00000F00"/>
    <w:rsid w:val="00025F1D"/>
    <w:rsid w:val="00026BB2"/>
    <w:rsid w:val="00033C61"/>
    <w:rsid w:val="0007353E"/>
    <w:rsid w:val="000A20DC"/>
    <w:rsid w:val="000F1455"/>
    <w:rsid w:val="00106354"/>
    <w:rsid w:val="001250B3"/>
    <w:rsid w:val="001302C1"/>
    <w:rsid w:val="001510AA"/>
    <w:rsid w:val="00153D8E"/>
    <w:rsid w:val="00181993"/>
    <w:rsid w:val="0018454F"/>
    <w:rsid w:val="00190EA9"/>
    <w:rsid w:val="001A0227"/>
    <w:rsid w:val="001A0EBE"/>
    <w:rsid w:val="001A3B81"/>
    <w:rsid w:val="001D1821"/>
    <w:rsid w:val="002150D2"/>
    <w:rsid w:val="00246806"/>
    <w:rsid w:val="00287E10"/>
    <w:rsid w:val="0029191E"/>
    <w:rsid w:val="00297586"/>
    <w:rsid w:val="002C4C20"/>
    <w:rsid w:val="002C582E"/>
    <w:rsid w:val="003242D8"/>
    <w:rsid w:val="00364437"/>
    <w:rsid w:val="003C0308"/>
    <w:rsid w:val="003D632D"/>
    <w:rsid w:val="003E6064"/>
    <w:rsid w:val="00404420"/>
    <w:rsid w:val="0046507C"/>
    <w:rsid w:val="0048216C"/>
    <w:rsid w:val="004A498B"/>
    <w:rsid w:val="004C6463"/>
    <w:rsid w:val="005222E6"/>
    <w:rsid w:val="005246FE"/>
    <w:rsid w:val="00587503"/>
    <w:rsid w:val="005A19E6"/>
    <w:rsid w:val="005B57F6"/>
    <w:rsid w:val="005D748A"/>
    <w:rsid w:val="005E19FC"/>
    <w:rsid w:val="00645C67"/>
    <w:rsid w:val="00675D26"/>
    <w:rsid w:val="006A263D"/>
    <w:rsid w:val="006A3780"/>
    <w:rsid w:val="006C1680"/>
    <w:rsid w:val="006F028F"/>
    <w:rsid w:val="007A0E45"/>
    <w:rsid w:val="008319EA"/>
    <w:rsid w:val="00885E3B"/>
    <w:rsid w:val="00891200"/>
    <w:rsid w:val="008D3000"/>
    <w:rsid w:val="00960857"/>
    <w:rsid w:val="009E0756"/>
    <w:rsid w:val="00A1777A"/>
    <w:rsid w:val="00A2035D"/>
    <w:rsid w:val="00A306F9"/>
    <w:rsid w:val="00AD6153"/>
    <w:rsid w:val="00AD6BE0"/>
    <w:rsid w:val="00AE6281"/>
    <w:rsid w:val="00B10B6F"/>
    <w:rsid w:val="00B263A3"/>
    <w:rsid w:val="00B632E5"/>
    <w:rsid w:val="00B938CB"/>
    <w:rsid w:val="00BF2280"/>
    <w:rsid w:val="00C2004B"/>
    <w:rsid w:val="00C2201C"/>
    <w:rsid w:val="00C222F5"/>
    <w:rsid w:val="00C42EDB"/>
    <w:rsid w:val="00C457CD"/>
    <w:rsid w:val="00C46185"/>
    <w:rsid w:val="00C92F6E"/>
    <w:rsid w:val="00CD4825"/>
    <w:rsid w:val="00CF0AD7"/>
    <w:rsid w:val="00D23E3B"/>
    <w:rsid w:val="00D3779D"/>
    <w:rsid w:val="00D5505B"/>
    <w:rsid w:val="00D8209F"/>
    <w:rsid w:val="00DB1657"/>
    <w:rsid w:val="00DC53BB"/>
    <w:rsid w:val="00DD4934"/>
    <w:rsid w:val="00DE0C09"/>
    <w:rsid w:val="00E425C2"/>
    <w:rsid w:val="00EA57BA"/>
    <w:rsid w:val="00EB3551"/>
    <w:rsid w:val="00EC373A"/>
    <w:rsid w:val="00EF528B"/>
    <w:rsid w:val="00F16240"/>
    <w:rsid w:val="00F171E2"/>
    <w:rsid w:val="00F2036E"/>
    <w:rsid w:val="00F316FF"/>
    <w:rsid w:val="00F93882"/>
    <w:rsid w:val="00FF50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704B848"/>
  <w15:chartTrackingRefBased/>
  <w15:docId w15:val="{574AF9AB-DE1C-4B3D-BC2D-69215F6492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8454F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150D2"/>
    <w:pPr>
      <w:keepNext/>
      <w:keepLines/>
      <w:numPr>
        <w:numId w:val="1"/>
      </w:numPr>
      <w:spacing w:before="340" w:after="330" w:line="578" w:lineRule="auto"/>
      <w:ind w:left="0" w:firstLineChars="0" w:firstLine="0"/>
      <w:outlineLvl w:val="0"/>
    </w:pPr>
    <w:rPr>
      <w:b/>
      <w:bCs/>
      <w:kern w:val="44"/>
      <w:sz w:val="28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2150D2"/>
    <w:rPr>
      <w:b/>
      <w:bCs/>
      <w:kern w:val="44"/>
      <w:sz w:val="28"/>
      <w:szCs w:val="44"/>
    </w:rPr>
  </w:style>
  <w:style w:type="paragraph" w:styleId="a3">
    <w:name w:val="header"/>
    <w:basedOn w:val="a"/>
    <w:link w:val="a4"/>
    <w:uiPriority w:val="99"/>
    <w:unhideWhenUsed/>
    <w:rsid w:val="00F171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171E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171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171E2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F171E2"/>
    <w:pPr>
      <w:spacing w:before="240" w:after="60"/>
      <w:ind w:firstLineChars="0" w:firstLine="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F171E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B57F6"/>
    <w:pPr>
      <w:ind w:firstLine="420"/>
    </w:pPr>
  </w:style>
  <w:style w:type="paragraph" w:styleId="HTML">
    <w:name w:val="HTML Preformatted"/>
    <w:basedOn w:val="a"/>
    <w:link w:val="HTML0"/>
    <w:uiPriority w:val="99"/>
    <w:unhideWhenUsed/>
    <w:rsid w:val="00F2036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Chars="0"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F2036E"/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1A0EB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A0EBE"/>
  </w:style>
  <w:style w:type="character" w:styleId="aa">
    <w:name w:val="Hyperlink"/>
    <w:basedOn w:val="a0"/>
    <w:uiPriority w:val="99"/>
    <w:unhideWhenUsed/>
    <w:rsid w:val="001A0EBE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692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872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407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681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460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5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110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145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50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796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97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01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1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669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52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22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61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64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875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9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220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56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7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412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19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7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34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305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4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emf"/><Relationship Id="rId39" Type="http://schemas.openxmlformats.org/officeDocument/2006/relationships/footer" Target="footer2.xml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1.png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jpeg"/><Relationship Id="rId32" Type="http://schemas.openxmlformats.org/officeDocument/2006/relationships/image" Target="media/image24.png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package" Target="embeddings/Microsoft_Visio___.vsdx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DECBDD-5DED-4F1C-B570-DCD40CC02D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11</Pages>
  <Words>667</Words>
  <Characters>3808</Characters>
  <Application>Microsoft Office Word</Application>
  <DocSecurity>0</DocSecurity>
  <Lines>31</Lines>
  <Paragraphs>8</Paragraphs>
  <ScaleCrop>false</ScaleCrop>
  <Company>Microsoft</Company>
  <LinksUpToDate>false</LinksUpToDate>
  <CharactersWithSpaces>4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卢嵩</dc:creator>
  <cp:keywords/>
  <dc:description/>
  <cp:lastModifiedBy>卢嵩</cp:lastModifiedBy>
  <cp:revision>4</cp:revision>
  <cp:lastPrinted>2016-05-14T02:38:00Z</cp:lastPrinted>
  <dcterms:created xsi:type="dcterms:W3CDTF">2016-05-14T02:38:00Z</dcterms:created>
  <dcterms:modified xsi:type="dcterms:W3CDTF">2016-05-20T18:44:00Z</dcterms:modified>
</cp:coreProperties>
</file>